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06580F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5F6CE4EE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6F97621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9BE2B5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4EA16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4A50789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1EFFCA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247DB9F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9C14A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75559A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5CA35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F26A37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E1894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5B9B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6AF2EB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F60FE5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1CC7499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BA1D218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05CB9E" w14:textId="39477B78" w:rsidR="00FF7F68" w:rsidRPr="00174B80" w:rsidRDefault="00FF7F68" w:rsidP="00AE3D11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 w:rsidR="00C71838">
        <w:rPr>
          <w:color w:val="000000"/>
          <w:sz w:val="36"/>
          <w:szCs w:val="36"/>
        </w:rPr>
        <w:t>тчет по лабораторной работе №</w:t>
      </w:r>
      <w:r w:rsidR="00174B80" w:rsidRPr="00174B80">
        <w:rPr>
          <w:color w:val="000000"/>
          <w:sz w:val="36"/>
          <w:szCs w:val="36"/>
        </w:rPr>
        <w:t xml:space="preserve"> </w:t>
      </w:r>
      <w:r w:rsidR="00987532">
        <w:rPr>
          <w:color w:val="000000"/>
          <w:sz w:val="36"/>
          <w:szCs w:val="36"/>
        </w:rPr>
        <w:t>3</w:t>
      </w:r>
    </w:p>
    <w:p w14:paraId="0B6151A1" w14:textId="5C3A3C7D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 w:rsidR="00174B80"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2F85502D" w14:textId="539AC24F" w:rsidR="00FF7F68" w:rsidRPr="00174B80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F828BD">
        <w:rPr>
          <w:color w:val="000000"/>
          <w:sz w:val="36"/>
          <w:szCs w:val="36"/>
        </w:rPr>
        <w:t>14</w:t>
      </w:r>
    </w:p>
    <w:p w14:paraId="28619B27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9E19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2666FB9" w14:textId="77777777" w:rsidR="004C54FB" w:rsidRDefault="004C54FB" w:rsidP="00F828BD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6ED8DA0E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03240BA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72E9D9F0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05AB92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7D2B6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3F64D3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FDA93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1D2FE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9F44605" w14:textId="77777777" w:rsidR="00FF7F68" w:rsidRPr="00433F3E" w:rsidRDefault="00FF7F68" w:rsidP="00174B80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0B2F1346" w14:textId="77777777" w:rsidR="00A333A6" w:rsidRPr="00433F3E" w:rsidRDefault="00A333A6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80315A9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962B4D6" w14:textId="7347937B" w:rsidR="00FF7F68" w:rsidRPr="00121784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Наривончик</w:t>
      </w:r>
      <w:proofErr w:type="spellEnd"/>
      <w:r>
        <w:rPr>
          <w:color w:val="000000"/>
          <w:sz w:val="28"/>
          <w:szCs w:val="28"/>
        </w:rPr>
        <w:t xml:space="preserve"> А</w:t>
      </w:r>
      <w:r w:rsidR="003C4BF1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М.</w:t>
      </w:r>
    </w:p>
    <w:p w14:paraId="7AC0314F" w14:textId="262048CD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 w:rsidR="00F828BD">
        <w:rPr>
          <w:color w:val="000000"/>
          <w:sz w:val="28"/>
          <w:szCs w:val="28"/>
        </w:rPr>
        <w:t>3</w:t>
      </w:r>
      <w:r w:rsidRPr="00433F3E">
        <w:rPr>
          <w:color w:val="000000"/>
          <w:sz w:val="28"/>
          <w:szCs w:val="28"/>
        </w:rPr>
        <w:t>5100</w:t>
      </w:r>
      <w:r w:rsidR="00EE75B4">
        <w:rPr>
          <w:color w:val="000000"/>
          <w:sz w:val="28"/>
          <w:szCs w:val="28"/>
        </w:rPr>
        <w:t>4</w:t>
      </w:r>
    </w:p>
    <w:p w14:paraId="3A308D0D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59815F55" w14:textId="03B5BA09" w:rsidR="00433F3E" w:rsidRPr="00433F3E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Аврамец</w:t>
      </w:r>
      <w:proofErr w:type="spellEnd"/>
      <w:r>
        <w:rPr>
          <w:color w:val="000000"/>
          <w:sz w:val="28"/>
          <w:szCs w:val="28"/>
        </w:rPr>
        <w:t xml:space="preserve"> Д.В.</w:t>
      </w:r>
    </w:p>
    <w:p w14:paraId="53332D33" w14:textId="6710EA96" w:rsidR="00433F3E" w:rsidRDefault="00433F3E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0F046ACA" w14:textId="3781893F" w:rsidR="00F828BD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7F7B02C2" w14:textId="2D25DA9E" w:rsidR="00F828BD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2040A8E8" w14:textId="77777777" w:rsidR="00F828BD" w:rsidRDefault="00F828BD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0A03CA2" w14:textId="77777777" w:rsidR="00174B80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8A25C4E" w14:textId="5FCD6E64" w:rsidR="000D42FB" w:rsidRDefault="003046FE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 w:rsidR="00F828BD">
        <w:rPr>
          <w:color w:val="000000"/>
          <w:sz w:val="28"/>
          <w:szCs w:val="28"/>
        </w:rPr>
        <w:t>4</w:t>
      </w:r>
    </w:p>
    <w:p w14:paraId="2D1BEDCE" w14:textId="3B2C622F" w:rsidR="0003014D" w:rsidRDefault="00D46AAE" w:rsidP="00C85EE6">
      <w:pPr>
        <w:pStyle w:val="a3"/>
        <w:spacing w:before="0" w:beforeAutospacing="0" w:after="0" w:afterAutospacing="0"/>
        <w:jc w:val="center"/>
        <w:rPr>
          <w:b/>
          <w:color w:val="000000"/>
          <w:sz w:val="28"/>
          <w:szCs w:val="28"/>
        </w:rPr>
      </w:pPr>
      <w:r w:rsidRPr="00D46AAE">
        <w:rPr>
          <w:b/>
          <w:color w:val="000000"/>
          <w:sz w:val="28"/>
          <w:szCs w:val="28"/>
        </w:rPr>
        <w:lastRenderedPageBreak/>
        <w:t>Задание</w:t>
      </w:r>
    </w:p>
    <w:p w14:paraId="32696592" w14:textId="68DD9DA2" w:rsidR="00111E31" w:rsidRDefault="00111E31" w:rsidP="00111E3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11E31">
        <w:rPr>
          <w:rFonts w:ascii="Times New Roman" w:hAnsi="Times New Roman"/>
          <w:bCs/>
          <w:sz w:val="28"/>
          <w:szCs w:val="28"/>
        </w:rPr>
        <w:t xml:space="preserve">Разработка </w:t>
      </w:r>
      <w:r w:rsidR="00603837">
        <w:rPr>
          <w:rFonts w:ascii="Times New Roman" w:hAnsi="Times New Roman"/>
          <w:bCs/>
          <w:sz w:val="28"/>
          <w:szCs w:val="28"/>
        </w:rPr>
        <w:t>цифрового управляющего микропрограммного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="00603837">
        <w:rPr>
          <w:rFonts w:ascii="Times New Roman" w:hAnsi="Times New Roman"/>
          <w:bCs/>
          <w:sz w:val="28"/>
          <w:szCs w:val="28"/>
        </w:rPr>
        <w:t>автомата для</w:t>
      </w:r>
      <w:r w:rsidRPr="00111E31">
        <w:rPr>
          <w:rFonts w:ascii="Times New Roman" w:hAnsi="Times New Roman"/>
          <w:bCs/>
          <w:sz w:val="28"/>
          <w:szCs w:val="28"/>
        </w:rPr>
        <w:t xml:space="preserve"> вычислительного устройства:</w:t>
      </w:r>
      <w:r>
        <w:rPr>
          <w:rFonts w:ascii="Times New Roman" w:hAnsi="Times New Roman"/>
          <w:bCs/>
          <w:sz w:val="28"/>
          <w:szCs w:val="28"/>
        </w:rPr>
        <w:t xml:space="preserve"> у</w:t>
      </w:r>
      <w:r w:rsidRPr="00111E31">
        <w:rPr>
          <w:rFonts w:ascii="Times New Roman" w:hAnsi="Times New Roman"/>
          <w:sz w:val="28"/>
          <w:szCs w:val="28"/>
        </w:rPr>
        <w:t>множение с младших разрядов со сдвигом множимого влево.</w:t>
      </w:r>
    </w:p>
    <w:p w14:paraId="5931B4BB" w14:textId="77777777" w:rsidR="00111E31" w:rsidRDefault="00111E31" w:rsidP="00111E3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CB2E4FD" w14:textId="3AF418F7" w:rsidR="00603837" w:rsidRPr="00DA282B" w:rsidRDefault="00603837" w:rsidP="00DA282B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111E31">
        <w:rPr>
          <w:rFonts w:ascii="Times New Roman" w:hAnsi="Times New Roman"/>
          <w:b/>
          <w:bCs/>
          <w:sz w:val="28"/>
          <w:szCs w:val="28"/>
        </w:rPr>
        <w:t>Граф - схем</w:t>
      </w:r>
      <w:r>
        <w:rPr>
          <w:rFonts w:ascii="Times New Roman" w:hAnsi="Times New Roman"/>
          <w:b/>
          <w:bCs/>
          <w:sz w:val="28"/>
          <w:szCs w:val="28"/>
        </w:rPr>
        <w:t>а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алгоритма</w:t>
      </w:r>
    </w:p>
    <w:p w14:paraId="2A859994" w14:textId="71C94E2E" w:rsidR="00603837" w:rsidRPr="00A3781D" w:rsidRDefault="00640CD0" w:rsidP="00355BB8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  <w:lang w:val="en-US"/>
        </w:rPr>
      </w:pPr>
      <w:r>
        <w:object w:dxaOrig="9375" w:dyaOrig="8116" w14:anchorId="689D3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405.75pt" o:ole="">
            <v:imagedata r:id="rId7" o:title=""/>
          </v:shape>
          <o:OLEObject Type="Embed" ProgID="Visio.Drawing.15" ShapeID="_x0000_i1025" DrawAspect="Content" ObjectID="_1790014882" r:id="rId8"/>
        </w:object>
      </w:r>
    </w:p>
    <w:p w14:paraId="5B8273FA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69D15DDE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5E4E0D59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350269DF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1694A0D6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75261E7A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1AAC2327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59DAF390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149CAF4C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7410F88C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3289F92F" w14:textId="77777777" w:rsidR="00DA25B5" w:rsidRDefault="00DA25B5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666710E7" w14:textId="4A1C1622" w:rsidR="00603837" w:rsidRDefault="00603837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Разработка микропрограммы</w:t>
      </w:r>
    </w:p>
    <w:p w14:paraId="3F75898C" w14:textId="6220AC54" w:rsidR="008C36DE" w:rsidRDefault="00DB15E2" w:rsidP="00F00C60">
      <w:pPr>
        <w:tabs>
          <w:tab w:val="left" w:pos="2716"/>
        </w:tabs>
        <w:spacing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дировка входных сигналов автомата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0"/>
        <w:gridCol w:w="5226"/>
      </w:tblGrid>
      <w:tr w:rsidR="00DB15E2" w14:paraId="18057712" w14:textId="77777777" w:rsidTr="00DB15E2">
        <w:tc>
          <w:tcPr>
            <w:tcW w:w="5304" w:type="dxa"/>
          </w:tcPr>
          <w:p w14:paraId="0798F98A" w14:textId="0BD95E20" w:rsid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ходы данных мультиплексора</w:t>
            </w:r>
          </w:p>
        </w:tc>
        <w:tc>
          <w:tcPr>
            <w:tcW w:w="5304" w:type="dxa"/>
          </w:tcPr>
          <w:p w14:paraId="12A9D2B7" w14:textId="59B1041E" w:rsidR="00DB15E2" w:rsidRP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оле </w:t>
            </w:r>
            <w:proofErr w:type="spellStart"/>
            <w:r w:rsidRPr="00DB15E2"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Nx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микрокоманды</w:t>
            </w:r>
          </w:p>
        </w:tc>
      </w:tr>
      <w:tr w:rsidR="00DB15E2" w14:paraId="1B2988DF" w14:textId="77777777" w:rsidTr="00DB15E2">
        <w:tc>
          <w:tcPr>
            <w:tcW w:w="5304" w:type="dxa"/>
          </w:tcPr>
          <w:p w14:paraId="24B5B70C" w14:textId="0629E62E" w:rsid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 – безусловный переход</w:t>
            </w:r>
          </w:p>
        </w:tc>
        <w:tc>
          <w:tcPr>
            <w:tcW w:w="5304" w:type="dxa"/>
          </w:tcPr>
          <w:p w14:paraId="6A3C021A" w14:textId="36C4861B" w:rsidR="00DB15E2" w:rsidRP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0</w:t>
            </w:r>
          </w:p>
        </w:tc>
      </w:tr>
      <w:tr w:rsidR="00DB15E2" w14:paraId="55E9CC33" w14:textId="77777777" w:rsidTr="00DB15E2">
        <w:tc>
          <w:tcPr>
            <w:tcW w:w="5304" w:type="dxa"/>
          </w:tcPr>
          <w:p w14:paraId="23749C4B" w14:textId="6185ECF5" w:rsidR="00DB15E2" w:rsidRP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X0</w:t>
            </w:r>
          </w:p>
        </w:tc>
        <w:tc>
          <w:tcPr>
            <w:tcW w:w="5304" w:type="dxa"/>
          </w:tcPr>
          <w:p w14:paraId="4B9CB573" w14:textId="7F6EA7EB" w:rsidR="00DB15E2" w:rsidRP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01</w:t>
            </w:r>
          </w:p>
        </w:tc>
      </w:tr>
      <w:tr w:rsidR="00DB15E2" w14:paraId="35345081" w14:textId="77777777" w:rsidTr="00DB15E2">
        <w:tc>
          <w:tcPr>
            <w:tcW w:w="5304" w:type="dxa"/>
          </w:tcPr>
          <w:p w14:paraId="054BAF0D" w14:textId="674A40D1" w:rsidR="00DB15E2" w:rsidRP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 –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5304" w:type="dxa"/>
          </w:tcPr>
          <w:p w14:paraId="43873620" w14:textId="7BE31462" w:rsidR="00DB15E2" w:rsidRPr="00DB15E2" w:rsidRDefault="00DB15E2" w:rsidP="00DB15E2">
            <w:pPr>
              <w:tabs>
                <w:tab w:val="left" w:pos="2716"/>
              </w:tabs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</w:tr>
    </w:tbl>
    <w:p w14:paraId="4323F48C" w14:textId="173C243E" w:rsidR="00560A3C" w:rsidRDefault="00F64CD8" w:rsidP="00804966">
      <w:pPr>
        <w:tabs>
          <w:tab w:val="left" w:pos="2716"/>
        </w:tabs>
        <w:spacing w:before="240" w:after="0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ка микропрограммы:</w:t>
      </w:r>
      <w:bookmarkStart w:id="0" w:name="_GoBack"/>
      <w:bookmarkEnd w:id="0"/>
    </w:p>
    <w:tbl>
      <w:tblPr>
        <w:tblStyle w:val="aa"/>
        <w:tblpPr w:leftFromText="180" w:rightFromText="180" w:vertAnchor="text" w:horzAnchor="margin" w:tblpY="132"/>
        <w:tblW w:w="0" w:type="auto"/>
        <w:tblLook w:val="04A0" w:firstRow="1" w:lastRow="0" w:firstColumn="1" w:lastColumn="0" w:noHBand="0" w:noVBand="1"/>
      </w:tblPr>
      <w:tblGrid>
        <w:gridCol w:w="720"/>
        <w:gridCol w:w="628"/>
        <w:gridCol w:w="489"/>
        <w:gridCol w:w="489"/>
        <w:gridCol w:w="489"/>
        <w:gridCol w:w="489"/>
        <w:gridCol w:w="490"/>
        <w:gridCol w:w="489"/>
        <w:gridCol w:w="489"/>
        <w:gridCol w:w="489"/>
        <w:gridCol w:w="595"/>
        <w:gridCol w:w="595"/>
        <w:gridCol w:w="389"/>
        <w:gridCol w:w="591"/>
        <w:gridCol w:w="489"/>
        <w:gridCol w:w="489"/>
        <w:gridCol w:w="489"/>
        <w:gridCol w:w="489"/>
        <w:gridCol w:w="486"/>
        <w:gridCol w:w="583"/>
      </w:tblGrid>
      <w:tr w:rsidR="00775249" w:rsidRPr="00986012" w14:paraId="0D80C30E" w14:textId="177B5C83" w:rsidTr="00815631">
        <w:tc>
          <w:tcPr>
            <w:tcW w:w="780" w:type="dxa"/>
            <w:vAlign w:val="center"/>
          </w:tcPr>
          <w:p w14:paraId="467E829D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 w:rsidRPr="00986012">
              <w:rPr>
                <w:rFonts w:ascii="Times New Roman" w:hAnsi="Times New Roman"/>
              </w:rPr>
              <w:t>МК</w:t>
            </w:r>
          </w:p>
        </w:tc>
        <w:tc>
          <w:tcPr>
            <w:tcW w:w="639" w:type="dxa"/>
            <w:vAlign w:val="center"/>
          </w:tcPr>
          <w:p w14:paraId="7E6589F0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 w:rsidRPr="00986012">
              <w:rPr>
                <w:rFonts w:ascii="Times New Roman" w:hAnsi="Times New Roman"/>
              </w:rPr>
              <w:t xml:space="preserve">Тек. </w:t>
            </w:r>
            <w:proofErr w:type="spellStart"/>
            <w:r w:rsidRPr="00986012">
              <w:rPr>
                <w:rFonts w:ascii="Times New Roman" w:hAnsi="Times New Roman"/>
              </w:rPr>
              <w:t>сост</w:t>
            </w:r>
            <w:proofErr w:type="spellEnd"/>
          </w:p>
        </w:tc>
        <w:tc>
          <w:tcPr>
            <w:tcW w:w="1974" w:type="dxa"/>
            <w:gridSpan w:val="4"/>
            <w:vAlign w:val="center"/>
          </w:tcPr>
          <w:p w14:paraId="1869B247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 w:rsidRPr="00986012">
              <w:rPr>
                <w:rFonts w:ascii="Times New Roman" w:hAnsi="Times New Roman"/>
              </w:rPr>
              <w:t>Адрес на входе ПЗУ</w:t>
            </w:r>
          </w:p>
        </w:tc>
        <w:tc>
          <w:tcPr>
            <w:tcW w:w="1977" w:type="dxa"/>
            <w:gridSpan w:val="4"/>
            <w:tcBorders>
              <w:bottom w:val="single" w:sz="12" w:space="0" w:color="ED7D31" w:themeColor="accent2"/>
            </w:tcBorders>
            <w:vAlign w:val="center"/>
          </w:tcPr>
          <w:p w14:paraId="29E90B7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 w:rsidRPr="00986012">
              <w:rPr>
                <w:rFonts w:ascii="Times New Roman" w:hAnsi="Times New Roman"/>
              </w:rPr>
              <w:t>Адрес следующей МК</w:t>
            </w:r>
          </w:p>
        </w:tc>
        <w:tc>
          <w:tcPr>
            <w:tcW w:w="1190" w:type="dxa"/>
            <w:gridSpan w:val="2"/>
            <w:tcBorders>
              <w:bottom w:val="single" w:sz="12" w:space="0" w:color="ED7D31" w:themeColor="accent2"/>
            </w:tcBorders>
            <w:vAlign w:val="center"/>
          </w:tcPr>
          <w:p w14:paraId="6C69742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 w:rsidRPr="00986012">
              <w:rPr>
                <w:rFonts w:ascii="Times New Roman" w:hAnsi="Times New Roman"/>
              </w:rPr>
              <w:t xml:space="preserve">Поле </w:t>
            </w:r>
            <w:proofErr w:type="spellStart"/>
            <w:r w:rsidRPr="00986012">
              <w:rPr>
                <w:rFonts w:ascii="Times New Roman" w:hAnsi="Times New Roman"/>
                <w:lang w:val="en-US"/>
              </w:rPr>
              <w:t>Nx</w:t>
            </w:r>
            <w:proofErr w:type="spellEnd"/>
          </w:p>
        </w:tc>
        <w:tc>
          <w:tcPr>
            <w:tcW w:w="404" w:type="dxa"/>
            <w:tcBorders>
              <w:bottom w:val="single" w:sz="12" w:space="0" w:color="ED7D31" w:themeColor="accent2"/>
            </w:tcBorders>
            <w:vAlign w:val="center"/>
          </w:tcPr>
          <w:p w14:paraId="2499BE2F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601" w:type="dxa"/>
            <w:vAlign w:val="center"/>
          </w:tcPr>
          <w:p w14:paraId="3921C59A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460" w:type="dxa"/>
            <w:gridSpan w:val="5"/>
            <w:vAlign w:val="center"/>
          </w:tcPr>
          <w:p w14:paraId="5FA66515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 w:rsidRPr="00986012">
              <w:rPr>
                <w:rFonts w:ascii="Times New Roman" w:hAnsi="Times New Roman"/>
              </w:rPr>
              <w:t>Выходные сигналы</w:t>
            </w:r>
          </w:p>
        </w:tc>
        <w:tc>
          <w:tcPr>
            <w:tcW w:w="583" w:type="dxa"/>
          </w:tcPr>
          <w:p w14:paraId="7298CB4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</w:p>
        </w:tc>
      </w:tr>
      <w:tr w:rsidR="00775249" w:rsidRPr="00986012" w14:paraId="5A2B134A" w14:textId="6ABA6942" w:rsidTr="00815631">
        <w:tc>
          <w:tcPr>
            <w:tcW w:w="780" w:type="dxa"/>
            <w:vAlign w:val="center"/>
          </w:tcPr>
          <w:p w14:paraId="1FC79D32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</w:p>
        </w:tc>
        <w:tc>
          <w:tcPr>
            <w:tcW w:w="639" w:type="dxa"/>
            <w:vAlign w:val="center"/>
          </w:tcPr>
          <w:p w14:paraId="47E647FA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</w:p>
        </w:tc>
        <w:tc>
          <w:tcPr>
            <w:tcW w:w="494" w:type="dxa"/>
            <w:vAlign w:val="center"/>
          </w:tcPr>
          <w:p w14:paraId="6864203A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3</w:t>
            </w:r>
          </w:p>
        </w:tc>
        <w:tc>
          <w:tcPr>
            <w:tcW w:w="494" w:type="dxa"/>
            <w:vAlign w:val="center"/>
          </w:tcPr>
          <w:p w14:paraId="64354C2D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2</w:t>
            </w:r>
          </w:p>
        </w:tc>
        <w:tc>
          <w:tcPr>
            <w:tcW w:w="493" w:type="dxa"/>
            <w:vAlign w:val="center"/>
          </w:tcPr>
          <w:p w14:paraId="6BB844E5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1</w:t>
            </w:r>
          </w:p>
        </w:tc>
        <w:tc>
          <w:tcPr>
            <w:tcW w:w="493" w:type="dxa"/>
            <w:tcBorders>
              <w:right w:val="single" w:sz="12" w:space="0" w:color="ED7D31" w:themeColor="accent2"/>
            </w:tcBorders>
            <w:vAlign w:val="center"/>
          </w:tcPr>
          <w:p w14:paraId="1737EA4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0</w:t>
            </w:r>
          </w:p>
        </w:tc>
        <w:tc>
          <w:tcPr>
            <w:tcW w:w="495" w:type="dxa"/>
            <w:tcBorders>
              <w:top w:val="single" w:sz="12" w:space="0" w:color="ED7D31" w:themeColor="accent2"/>
              <w:left w:val="single" w:sz="12" w:space="0" w:color="ED7D31" w:themeColor="accent2"/>
              <w:bottom w:val="single" w:sz="12" w:space="0" w:color="ED7D31" w:themeColor="accent2"/>
            </w:tcBorders>
            <w:vAlign w:val="center"/>
          </w:tcPr>
          <w:p w14:paraId="5723344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3</w:t>
            </w:r>
          </w:p>
        </w:tc>
        <w:tc>
          <w:tcPr>
            <w:tcW w:w="494" w:type="dxa"/>
            <w:tcBorders>
              <w:top w:val="single" w:sz="12" w:space="0" w:color="ED7D31" w:themeColor="accent2"/>
              <w:bottom w:val="single" w:sz="12" w:space="0" w:color="ED7D31" w:themeColor="accent2"/>
            </w:tcBorders>
            <w:vAlign w:val="center"/>
          </w:tcPr>
          <w:p w14:paraId="7C987D9F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2</w:t>
            </w:r>
          </w:p>
        </w:tc>
        <w:tc>
          <w:tcPr>
            <w:tcW w:w="494" w:type="dxa"/>
            <w:tcBorders>
              <w:top w:val="single" w:sz="12" w:space="0" w:color="ED7D31" w:themeColor="accent2"/>
              <w:bottom w:val="single" w:sz="12" w:space="0" w:color="ED7D31" w:themeColor="accent2"/>
            </w:tcBorders>
            <w:vAlign w:val="center"/>
          </w:tcPr>
          <w:p w14:paraId="01183F1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1</w:t>
            </w:r>
          </w:p>
        </w:tc>
        <w:tc>
          <w:tcPr>
            <w:tcW w:w="494" w:type="dxa"/>
            <w:tcBorders>
              <w:top w:val="single" w:sz="12" w:space="0" w:color="ED7D31" w:themeColor="accent2"/>
              <w:bottom w:val="single" w:sz="12" w:space="0" w:color="ED7D31" w:themeColor="accent2"/>
            </w:tcBorders>
            <w:vAlign w:val="center"/>
          </w:tcPr>
          <w:p w14:paraId="1A381DDC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A0</w:t>
            </w:r>
          </w:p>
        </w:tc>
        <w:tc>
          <w:tcPr>
            <w:tcW w:w="595" w:type="dxa"/>
            <w:tcBorders>
              <w:top w:val="single" w:sz="12" w:space="0" w:color="ED7D31" w:themeColor="accent2"/>
              <w:bottom w:val="single" w:sz="12" w:space="0" w:color="ED7D31" w:themeColor="accent2"/>
            </w:tcBorders>
            <w:vAlign w:val="center"/>
          </w:tcPr>
          <w:p w14:paraId="75DE3A9D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Nx1</w:t>
            </w:r>
          </w:p>
        </w:tc>
        <w:tc>
          <w:tcPr>
            <w:tcW w:w="595" w:type="dxa"/>
            <w:tcBorders>
              <w:top w:val="single" w:sz="12" w:space="0" w:color="ED7D31" w:themeColor="accent2"/>
              <w:bottom w:val="single" w:sz="12" w:space="0" w:color="ED7D31" w:themeColor="accent2"/>
            </w:tcBorders>
            <w:vAlign w:val="center"/>
          </w:tcPr>
          <w:p w14:paraId="697B9F7E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Nx0</w:t>
            </w:r>
          </w:p>
        </w:tc>
        <w:tc>
          <w:tcPr>
            <w:tcW w:w="404" w:type="dxa"/>
            <w:tcBorders>
              <w:top w:val="single" w:sz="12" w:space="0" w:color="ED7D31" w:themeColor="accent2"/>
              <w:bottom w:val="single" w:sz="12" w:space="0" w:color="ED7D31" w:themeColor="accent2"/>
              <w:right w:val="single" w:sz="12" w:space="0" w:color="ED7D31" w:themeColor="accent2"/>
            </w:tcBorders>
            <w:vAlign w:val="center"/>
          </w:tcPr>
          <w:p w14:paraId="46A29025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 w:rsidRPr="00986012">
              <w:rPr>
                <w:rFonts w:ascii="Times New Roman" w:hAnsi="Times New Roman"/>
                <w:lang w:val="en-US"/>
              </w:rPr>
              <w:t>V</w:t>
            </w:r>
          </w:p>
        </w:tc>
        <w:tc>
          <w:tcPr>
            <w:tcW w:w="601" w:type="dxa"/>
            <w:tcBorders>
              <w:left w:val="single" w:sz="12" w:space="0" w:color="ED7D31" w:themeColor="accent2"/>
            </w:tcBorders>
            <w:vAlign w:val="center"/>
          </w:tcPr>
          <w:p w14:paraId="6580C07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 w:rsidRPr="00986012">
              <w:rPr>
                <w:rFonts w:ascii="Times New Roman" w:hAnsi="Times New Roman"/>
                <w:lang w:val="en-US"/>
              </w:rPr>
              <w:t>Hex</w:t>
            </w:r>
          </w:p>
        </w:tc>
        <w:tc>
          <w:tcPr>
            <w:tcW w:w="493" w:type="dxa"/>
            <w:vAlign w:val="center"/>
          </w:tcPr>
          <w:p w14:paraId="1763A990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Y4</w:t>
            </w:r>
          </w:p>
        </w:tc>
        <w:tc>
          <w:tcPr>
            <w:tcW w:w="493" w:type="dxa"/>
            <w:vAlign w:val="center"/>
          </w:tcPr>
          <w:p w14:paraId="656CAC1D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Y3</w:t>
            </w:r>
          </w:p>
        </w:tc>
        <w:tc>
          <w:tcPr>
            <w:tcW w:w="493" w:type="dxa"/>
            <w:vAlign w:val="center"/>
          </w:tcPr>
          <w:p w14:paraId="1513B439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Y2</w:t>
            </w:r>
          </w:p>
        </w:tc>
        <w:tc>
          <w:tcPr>
            <w:tcW w:w="493" w:type="dxa"/>
            <w:vAlign w:val="center"/>
          </w:tcPr>
          <w:p w14:paraId="2FF5A07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Y1</w:t>
            </w:r>
          </w:p>
        </w:tc>
        <w:tc>
          <w:tcPr>
            <w:tcW w:w="488" w:type="dxa"/>
            <w:vAlign w:val="center"/>
          </w:tcPr>
          <w:p w14:paraId="7D1999B8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Y0</w:t>
            </w:r>
          </w:p>
        </w:tc>
        <w:tc>
          <w:tcPr>
            <w:tcW w:w="583" w:type="dxa"/>
          </w:tcPr>
          <w:p w14:paraId="0C64F181" w14:textId="127B92CF" w:rsidR="00775249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Hex</w:t>
            </w:r>
          </w:p>
        </w:tc>
      </w:tr>
      <w:tr w:rsidR="00775249" w:rsidRPr="00FB2C2E" w14:paraId="16D99C5F" w14:textId="1791A441" w:rsidTr="00815631">
        <w:tc>
          <w:tcPr>
            <w:tcW w:w="780" w:type="dxa"/>
            <w:vAlign w:val="center"/>
          </w:tcPr>
          <w:p w14:paraId="418FEA0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К0</w:t>
            </w:r>
          </w:p>
        </w:tc>
        <w:tc>
          <w:tcPr>
            <w:tcW w:w="639" w:type="dxa"/>
            <w:vAlign w:val="center"/>
          </w:tcPr>
          <w:p w14:paraId="49110653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Q</w:t>
            </w: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4" w:type="dxa"/>
            <w:shd w:val="clear" w:color="auto" w:fill="767171" w:themeFill="background2" w:themeFillShade="80"/>
            <w:vAlign w:val="center"/>
          </w:tcPr>
          <w:p w14:paraId="2D2C6F73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767171" w:themeFill="background2" w:themeFillShade="80"/>
            <w:vAlign w:val="center"/>
          </w:tcPr>
          <w:p w14:paraId="1CBC6BB1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767171" w:themeFill="background2" w:themeFillShade="80"/>
            <w:vAlign w:val="center"/>
          </w:tcPr>
          <w:p w14:paraId="037C21C6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767171" w:themeFill="background2" w:themeFillShade="80"/>
            <w:vAlign w:val="center"/>
          </w:tcPr>
          <w:p w14:paraId="4C284C72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12" w:space="0" w:color="ED7D31" w:themeColor="accent2"/>
            </w:tcBorders>
            <w:shd w:val="clear" w:color="auto" w:fill="F4B083" w:themeFill="accent2" w:themeFillTint="99"/>
            <w:vAlign w:val="center"/>
          </w:tcPr>
          <w:p w14:paraId="41098F00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top w:val="single" w:sz="12" w:space="0" w:color="ED7D31" w:themeColor="accent2"/>
            </w:tcBorders>
            <w:shd w:val="clear" w:color="auto" w:fill="F4B083" w:themeFill="accent2" w:themeFillTint="99"/>
            <w:vAlign w:val="center"/>
          </w:tcPr>
          <w:p w14:paraId="26BFC7D2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top w:val="single" w:sz="12" w:space="0" w:color="ED7D31" w:themeColor="accent2"/>
            </w:tcBorders>
            <w:shd w:val="clear" w:color="auto" w:fill="F4B083" w:themeFill="accent2" w:themeFillTint="99"/>
            <w:vAlign w:val="center"/>
          </w:tcPr>
          <w:p w14:paraId="26618E72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top w:val="single" w:sz="12" w:space="0" w:color="ED7D31" w:themeColor="accent2"/>
            </w:tcBorders>
            <w:shd w:val="clear" w:color="auto" w:fill="F4B083" w:themeFill="accent2" w:themeFillTint="99"/>
            <w:vAlign w:val="center"/>
          </w:tcPr>
          <w:p w14:paraId="07A26603" w14:textId="77777777" w:rsidR="00775249" w:rsidRPr="00A3781D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95" w:type="dxa"/>
            <w:tcBorders>
              <w:top w:val="single" w:sz="12" w:space="0" w:color="ED7D31" w:themeColor="accent2"/>
            </w:tcBorders>
            <w:shd w:val="clear" w:color="auto" w:fill="9CC2E5" w:themeFill="accent1" w:themeFillTint="99"/>
            <w:vAlign w:val="center"/>
          </w:tcPr>
          <w:p w14:paraId="7C30363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95" w:type="dxa"/>
            <w:tcBorders>
              <w:top w:val="single" w:sz="12" w:space="0" w:color="ED7D31" w:themeColor="accent2"/>
            </w:tcBorders>
            <w:shd w:val="clear" w:color="auto" w:fill="9CC2E5" w:themeFill="accent1" w:themeFillTint="99"/>
            <w:vAlign w:val="center"/>
          </w:tcPr>
          <w:p w14:paraId="609CAD80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04" w:type="dxa"/>
            <w:tcBorders>
              <w:top w:val="single" w:sz="12" w:space="0" w:color="ED7D31" w:themeColor="accent2"/>
            </w:tcBorders>
            <w:vAlign w:val="center"/>
          </w:tcPr>
          <w:p w14:paraId="75B8F950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601" w:type="dxa"/>
            <w:vAlign w:val="center"/>
          </w:tcPr>
          <w:p w14:paraId="54416EE4" w14:textId="77777777" w:rsidR="00775249" w:rsidRPr="00B37C4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F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6D481258" w14:textId="77777777" w:rsidR="00775249" w:rsidRPr="00F1084B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00F49AEE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42E851BC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659478C1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88" w:type="dxa"/>
            <w:shd w:val="clear" w:color="auto" w:fill="E3FAA8"/>
            <w:vAlign w:val="center"/>
          </w:tcPr>
          <w:p w14:paraId="0BE97928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83" w:type="dxa"/>
            <w:shd w:val="clear" w:color="auto" w:fill="FFFFFF" w:themeFill="background1"/>
          </w:tcPr>
          <w:p w14:paraId="4957028B" w14:textId="25DFD939" w:rsidR="00775249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0</w:t>
            </w:r>
          </w:p>
        </w:tc>
      </w:tr>
      <w:tr w:rsidR="00775249" w:rsidRPr="00F1084B" w14:paraId="33426364" w14:textId="2A09596D" w:rsidTr="00815631">
        <w:tc>
          <w:tcPr>
            <w:tcW w:w="780" w:type="dxa"/>
            <w:vAlign w:val="center"/>
          </w:tcPr>
          <w:p w14:paraId="35509BC3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К1</w:t>
            </w:r>
          </w:p>
        </w:tc>
        <w:tc>
          <w:tcPr>
            <w:tcW w:w="639" w:type="dxa"/>
            <w:vAlign w:val="center"/>
          </w:tcPr>
          <w:p w14:paraId="70746AF8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Q</w:t>
            </w: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3D3891D9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3E3FFF15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3829ACE2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31DA354A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5" w:type="dxa"/>
            <w:shd w:val="clear" w:color="auto" w:fill="F4B083" w:themeFill="accent2" w:themeFillTint="99"/>
            <w:vAlign w:val="center"/>
          </w:tcPr>
          <w:p w14:paraId="1B3B33E6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4942B421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1F052AF6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244DD218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95" w:type="dxa"/>
            <w:shd w:val="clear" w:color="auto" w:fill="9CC2E5" w:themeFill="accent1" w:themeFillTint="99"/>
            <w:vAlign w:val="center"/>
          </w:tcPr>
          <w:p w14:paraId="5881BB6F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95" w:type="dxa"/>
            <w:shd w:val="clear" w:color="auto" w:fill="9CC2E5" w:themeFill="accent1" w:themeFillTint="99"/>
            <w:vAlign w:val="center"/>
          </w:tcPr>
          <w:p w14:paraId="04006D9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04" w:type="dxa"/>
            <w:vAlign w:val="center"/>
          </w:tcPr>
          <w:p w14:paraId="1F77F7CB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601" w:type="dxa"/>
            <w:vAlign w:val="center"/>
          </w:tcPr>
          <w:p w14:paraId="5869EF5A" w14:textId="4AD2B50C" w:rsidR="00775249" w:rsidRPr="00B37C4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  <w:lang w:val="en-US"/>
              </w:rPr>
              <w:t>7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731029E8" w14:textId="77777777" w:rsidR="00775249" w:rsidRPr="00F1084B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4E249DCB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6DC65FF7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6E5C8428" w14:textId="77777777" w:rsidR="00775249" w:rsidRPr="00F1084B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88" w:type="dxa"/>
            <w:shd w:val="clear" w:color="auto" w:fill="E3FAA8"/>
            <w:vAlign w:val="center"/>
          </w:tcPr>
          <w:p w14:paraId="6E46F56E" w14:textId="77777777" w:rsidR="00775249" w:rsidRPr="00F1084B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83" w:type="dxa"/>
            <w:shd w:val="clear" w:color="auto" w:fill="FFFFFF" w:themeFill="background1"/>
          </w:tcPr>
          <w:p w14:paraId="43B876A6" w14:textId="05AA020D" w:rsidR="00775249" w:rsidRPr="00775249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0</w:t>
            </w:r>
          </w:p>
        </w:tc>
      </w:tr>
      <w:tr w:rsidR="00775249" w:rsidRPr="00986012" w14:paraId="74287208" w14:textId="16ACA628" w:rsidTr="00815631">
        <w:tc>
          <w:tcPr>
            <w:tcW w:w="780" w:type="dxa"/>
            <w:vAlign w:val="center"/>
          </w:tcPr>
          <w:p w14:paraId="14EBB27F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МК</w:t>
            </w:r>
            <w:r>
              <w:rPr>
                <w:rFonts w:ascii="Times New Roman" w:hAnsi="Times New Roman"/>
                <w:lang w:val="en-US"/>
              </w:rPr>
              <w:t>2</w:t>
            </w:r>
          </w:p>
        </w:tc>
        <w:tc>
          <w:tcPr>
            <w:tcW w:w="639" w:type="dxa"/>
            <w:vAlign w:val="center"/>
          </w:tcPr>
          <w:p w14:paraId="312B6A5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Q2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699B218F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7F634D40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1F979C71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16596F33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5" w:type="dxa"/>
            <w:shd w:val="clear" w:color="auto" w:fill="F4B083" w:themeFill="accent2" w:themeFillTint="99"/>
            <w:vAlign w:val="center"/>
          </w:tcPr>
          <w:p w14:paraId="000BAA55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5A923833" w14:textId="205CDE69" w:rsidR="00775249" w:rsidRPr="00A3781D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3682D4A5" w14:textId="4B441E15" w:rsidR="00775249" w:rsidRPr="00A3781D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5424966E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95" w:type="dxa"/>
            <w:shd w:val="clear" w:color="auto" w:fill="9CC2E5" w:themeFill="accent1" w:themeFillTint="99"/>
            <w:vAlign w:val="center"/>
          </w:tcPr>
          <w:p w14:paraId="1AABE7A9" w14:textId="75BE0078" w:rsidR="00775249" w:rsidRPr="00A3781D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95" w:type="dxa"/>
            <w:shd w:val="clear" w:color="auto" w:fill="9CC2E5" w:themeFill="accent1" w:themeFillTint="99"/>
            <w:vAlign w:val="center"/>
          </w:tcPr>
          <w:p w14:paraId="4FE2EEDF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04" w:type="dxa"/>
            <w:vAlign w:val="center"/>
          </w:tcPr>
          <w:p w14:paraId="4FF2CEDB" w14:textId="432DBD46" w:rsidR="00775249" w:rsidRPr="00A3781D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601" w:type="dxa"/>
            <w:vAlign w:val="center"/>
          </w:tcPr>
          <w:p w14:paraId="30F68C57" w14:textId="7951FC35" w:rsidR="00775249" w:rsidRPr="002D651F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  <w:lang w:val="en-US"/>
              </w:rPr>
              <w:t>F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7D72A4D7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322AD7FF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30AD304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7F21B0B6" w14:textId="49D95019" w:rsidR="00775249" w:rsidRPr="0095058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88" w:type="dxa"/>
            <w:shd w:val="clear" w:color="auto" w:fill="E3FAA8"/>
            <w:vAlign w:val="center"/>
          </w:tcPr>
          <w:p w14:paraId="4A853AAA" w14:textId="62BBD93B" w:rsidR="00775249" w:rsidRPr="0095058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83" w:type="dxa"/>
            <w:shd w:val="clear" w:color="auto" w:fill="FFFFFF" w:themeFill="background1"/>
          </w:tcPr>
          <w:p w14:paraId="786F1CED" w14:textId="12677A87" w:rsidR="00775249" w:rsidRPr="00775249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3</w:t>
            </w:r>
          </w:p>
        </w:tc>
      </w:tr>
      <w:tr w:rsidR="00775249" w:rsidRPr="00986012" w14:paraId="612B89E4" w14:textId="59B5AC7A" w:rsidTr="00F9719F">
        <w:tc>
          <w:tcPr>
            <w:tcW w:w="780" w:type="dxa"/>
            <w:vAlign w:val="center"/>
          </w:tcPr>
          <w:p w14:paraId="4EAB9AC9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МК</w:t>
            </w:r>
            <w:r>
              <w:rPr>
                <w:rFonts w:ascii="Times New Roman" w:hAnsi="Times New Roman"/>
                <w:lang w:val="en-US"/>
              </w:rPr>
              <w:t>3</w:t>
            </w:r>
          </w:p>
        </w:tc>
        <w:tc>
          <w:tcPr>
            <w:tcW w:w="639" w:type="dxa"/>
            <w:vAlign w:val="center"/>
          </w:tcPr>
          <w:p w14:paraId="285DF0DB" w14:textId="566A5328" w:rsidR="00775249" w:rsidRPr="0095058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Q</w:t>
            </w: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494" w:type="dxa"/>
            <w:shd w:val="clear" w:color="auto" w:fill="ED7D31" w:themeFill="accent2"/>
            <w:vAlign w:val="center"/>
          </w:tcPr>
          <w:p w14:paraId="36EDC140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ED7D31" w:themeFill="accent2"/>
            <w:vAlign w:val="center"/>
          </w:tcPr>
          <w:p w14:paraId="5A1B76DC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D7D31" w:themeFill="accent2"/>
            <w:vAlign w:val="center"/>
          </w:tcPr>
          <w:p w14:paraId="6AABC21E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shd w:val="clear" w:color="auto" w:fill="ED7D31" w:themeFill="accent2"/>
            <w:vAlign w:val="center"/>
          </w:tcPr>
          <w:p w14:paraId="5A42DDD3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5" w:type="dxa"/>
            <w:shd w:val="clear" w:color="auto" w:fill="833C0B" w:themeFill="accent2" w:themeFillShade="80"/>
            <w:vAlign w:val="center"/>
          </w:tcPr>
          <w:p w14:paraId="5244DB31" w14:textId="3E810C29" w:rsidR="00775249" w:rsidRPr="00F9719F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833C0B" w:themeFill="accent2" w:themeFillShade="80"/>
            <w:vAlign w:val="center"/>
          </w:tcPr>
          <w:p w14:paraId="3699C416" w14:textId="77BC6572" w:rsidR="00775249" w:rsidRPr="00F9719F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833C0B" w:themeFill="accent2" w:themeFillShade="80"/>
            <w:vAlign w:val="center"/>
          </w:tcPr>
          <w:p w14:paraId="44045F4D" w14:textId="118CBD7A" w:rsidR="00775249" w:rsidRPr="00F9719F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833C0B" w:themeFill="accent2" w:themeFillShade="80"/>
            <w:vAlign w:val="center"/>
          </w:tcPr>
          <w:p w14:paraId="76C8E89B" w14:textId="5F4DBCEC" w:rsidR="00775249" w:rsidRPr="00F9719F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95" w:type="dxa"/>
            <w:shd w:val="clear" w:color="auto" w:fill="DEEAF6" w:themeFill="accent1" w:themeFillTint="33"/>
            <w:vAlign w:val="center"/>
          </w:tcPr>
          <w:p w14:paraId="14908822" w14:textId="3975F24A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95" w:type="dxa"/>
            <w:shd w:val="clear" w:color="auto" w:fill="DEEAF6" w:themeFill="accent1" w:themeFillTint="33"/>
            <w:vAlign w:val="center"/>
          </w:tcPr>
          <w:p w14:paraId="07C343B7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04" w:type="dxa"/>
            <w:vAlign w:val="center"/>
          </w:tcPr>
          <w:p w14:paraId="69098245" w14:textId="3CFC9CB2" w:rsidR="00775249" w:rsidRPr="0095058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601" w:type="dxa"/>
            <w:vAlign w:val="center"/>
          </w:tcPr>
          <w:p w14:paraId="2CD77326" w14:textId="27D51D59" w:rsidR="00775249" w:rsidRPr="00B37C4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</w:t>
            </w:r>
            <w:r w:rsidR="00F9719F">
              <w:rPr>
                <w:rFonts w:ascii="Times New Roman" w:hAnsi="Times New Roman"/>
                <w:lang w:val="en-US"/>
              </w:rPr>
              <w:t>A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606949BA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423E450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69EA086F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525278B1" w14:textId="1BFD0A80" w:rsidR="00775249" w:rsidRPr="00950586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88" w:type="dxa"/>
            <w:shd w:val="clear" w:color="auto" w:fill="E3FAA8"/>
            <w:vAlign w:val="center"/>
          </w:tcPr>
          <w:p w14:paraId="40ED0D7F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83" w:type="dxa"/>
            <w:shd w:val="clear" w:color="auto" w:fill="FFFFFF" w:themeFill="background1"/>
          </w:tcPr>
          <w:p w14:paraId="29A6B23E" w14:textId="37BBFFFD" w:rsidR="00775249" w:rsidRPr="00775249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0</w:t>
            </w:r>
          </w:p>
        </w:tc>
      </w:tr>
      <w:tr w:rsidR="00775249" w:rsidRPr="00986012" w14:paraId="3B223DEB" w14:textId="7B10B9E7" w:rsidTr="00815631">
        <w:tc>
          <w:tcPr>
            <w:tcW w:w="780" w:type="dxa"/>
            <w:vAlign w:val="center"/>
          </w:tcPr>
          <w:p w14:paraId="5E55D7FA" w14:textId="73A27B6D" w:rsidR="00775249" w:rsidRPr="00A3781D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К4</w:t>
            </w:r>
          </w:p>
        </w:tc>
        <w:tc>
          <w:tcPr>
            <w:tcW w:w="639" w:type="dxa"/>
            <w:vAlign w:val="center"/>
          </w:tcPr>
          <w:p w14:paraId="1E4B7E18" w14:textId="03D3E508" w:rsidR="00775249" w:rsidRPr="00781BF4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Q</w:t>
            </w: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494" w:type="dxa"/>
            <w:shd w:val="clear" w:color="auto" w:fill="A8D08D" w:themeFill="accent6" w:themeFillTint="99"/>
            <w:vAlign w:val="center"/>
          </w:tcPr>
          <w:p w14:paraId="51312440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A8D08D" w:themeFill="accent6" w:themeFillTint="99"/>
            <w:vAlign w:val="center"/>
          </w:tcPr>
          <w:p w14:paraId="65489AAB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shd w:val="clear" w:color="auto" w:fill="A8D08D" w:themeFill="accent6" w:themeFillTint="99"/>
            <w:vAlign w:val="center"/>
          </w:tcPr>
          <w:p w14:paraId="2D626FC8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A8D08D" w:themeFill="accent6" w:themeFillTint="99"/>
            <w:vAlign w:val="center"/>
          </w:tcPr>
          <w:p w14:paraId="34672772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5" w:type="dxa"/>
            <w:shd w:val="clear" w:color="auto" w:fill="2E74B5" w:themeFill="accent1" w:themeFillShade="BF"/>
            <w:vAlign w:val="center"/>
          </w:tcPr>
          <w:p w14:paraId="74610771" w14:textId="1DDFCF70" w:rsidR="00775249" w:rsidRPr="00815631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2E74B5" w:themeFill="accent1" w:themeFillShade="BF"/>
            <w:vAlign w:val="center"/>
          </w:tcPr>
          <w:p w14:paraId="496781BF" w14:textId="2E25AF3D" w:rsidR="00775249" w:rsidRPr="00815631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2E74B5" w:themeFill="accent1" w:themeFillShade="BF"/>
            <w:vAlign w:val="center"/>
          </w:tcPr>
          <w:p w14:paraId="22E9546E" w14:textId="76C08FCC" w:rsidR="00775249" w:rsidRPr="00815631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2E74B5" w:themeFill="accent1" w:themeFillShade="BF"/>
            <w:vAlign w:val="center"/>
          </w:tcPr>
          <w:p w14:paraId="6C58C3D8" w14:textId="545980BD" w:rsidR="00775249" w:rsidRPr="00815631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95" w:type="dxa"/>
            <w:shd w:val="clear" w:color="auto" w:fill="DEEAF6" w:themeFill="accent1" w:themeFillTint="33"/>
            <w:vAlign w:val="center"/>
          </w:tcPr>
          <w:p w14:paraId="245E250A" w14:textId="63451336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95" w:type="dxa"/>
            <w:shd w:val="clear" w:color="auto" w:fill="DEEAF6" w:themeFill="accent1" w:themeFillTint="33"/>
            <w:vAlign w:val="center"/>
          </w:tcPr>
          <w:p w14:paraId="4ABFB5F1" w14:textId="2DB9B009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04" w:type="dxa"/>
            <w:shd w:val="clear" w:color="auto" w:fill="FFFFFF" w:themeFill="background1"/>
            <w:vAlign w:val="center"/>
          </w:tcPr>
          <w:p w14:paraId="37B3B91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601" w:type="dxa"/>
            <w:vAlign w:val="center"/>
          </w:tcPr>
          <w:p w14:paraId="04CF84D7" w14:textId="42C3646A" w:rsidR="00775249" w:rsidRPr="00B37C46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C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2827E068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1CD8C761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4365A6A9" w14:textId="744F7C0E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2DB773BE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88" w:type="dxa"/>
            <w:shd w:val="clear" w:color="auto" w:fill="E3FAA8"/>
            <w:vAlign w:val="center"/>
          </w:tcPr>
          <w:p w14:paraId="71E00B66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83" w:type="dxa"/>
            <w:shd w:val="clear" w:color="auto" w:fill="FFFFFF" w:themeFill="background1"/>
          </w:tcPr>
          <w:p w14:paraId="4BB8DAC3" w14:textId="54596632" w:rsidR="00775249" w:rsidRPr="00775249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0</w:t>
            </w:r>
          </w:p>
        </w:tc>
      </w:tr>
      <w:tr w:rsidR="00775249" w:rsidRPr="00986012" w14:paraId="78AD4B9B" w14:textId="0DAD50D2" w:rsidTr="00815631">
        <w:tc>
          <w:tcPr>
            <w:tcW w:w="780" w:type="dxa"/>
            <w:vAlign w:val="center"/>
          </w:tcPr>
          <w:p w14:paraId="2BAE2F92" w14:textId="616396AE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К5</w:t>
            </w:r>
          </w:p>
        </w:tc>
        <w:tc>
          <w:tcPr>
            <w:tcW w:w="639" w:type="dxa"/>
            <w:vAlign w:val="center"/>
          </w:tcPr>
          <w:p w14:paraId="5463CDA7" w14:textId="27E2114A" w:rsidR="00775249" w:rsidRPr="00A3781D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Q</w:t>
            </w: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13D562CD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7C3C11DC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27861863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5E62645B" w14:textId="77777777" w:rsidR="00775249" w:rsidRPr="00FB2C2E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5" w:type="dxa"/>
            <w:shd w:val="clear" w:color="auto" w:fill="F4B083" w:themeFill="accent2" w:themeFillTint="99"/>
            <w:vAlign w:val="center"/>
          </w:tcPr>
          <w:p w14:paraId="7FB0E174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3FC61CA5" w14:textId="0EC0583C" w:rsidR="00775249" w:rsidRPr="00815631" w:rsidRDefault="00815631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2E45C95F" w14:textId="15D16198" w:rsidR="00775249" w:rsidRPr="00815631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F4B083" w:themeFill="accent2" w:themeFillTint="99"/>
            <w:vAlign w:val="center"/>
          </w:tcPr>
          <w:p w14:paraId="464B1CC6" w14:textId="4EFB26EA" w:rsidR="00775249" w:rsidRPr="00F9719F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95" w:type="dxa"/>
            <w:shd w:val="clear" w:color="auto" w:fill="9CC2E5" w:themeFill="accent1" w:themeFillTint="99"/>
            <w:vAlign w:val="center"/>
          </w:tcPr>
          <w:p w14:paraId="4A9BBAE9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95" w:type="dxa"/>
            <w:shd w:val="clear" w:color="auto" w:fill="9CC2E5" w:themeFill="accent1" w:themeFillTint="99"/>
            <w:vAlign w:val="center"/>
          </w:tcPr>
          <w:p w14:paraId="535E5476" w14:textId="4B1AE384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04" w:type="dxa"/>
            <w:vAlign w:val="center"/>
          </w:tcPr>
          <w:p w14:paraId="64DB0835" w14:textId="7CAA74E6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601" w:type="dxa"/>
            <w:vAlign w:val="center"/>
          </w:tcPr>
          <w:p w14:paraId="41D6D52F" w14:textId="1EE5EDD3" w:rsidR="00775249" w:rsidRPr="00B37C46" w:rsidRDefault="00F9719F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37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69BD568C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1FAE16F9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74B40753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3989F62F" w14:textId="4A019073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88" w:type="dxa"/>
            <w:shd w:val="clear" w:color="auto" w:fill="E3FAA8"/>
            <w:vAlign w:val="center"/>
          </w:tcPr>
          <w:p w14:paraId="7CB64CCD" w14:textId="77777777" w:rsidR="00775249" w:rsidRPr="00986012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83" w:type="dxa"/>
            <w:shd w:val="clear" w:color="auto" w:fill="FFFFFF" w:themeFill="background1"/>
          </w:tcPr>
          <w:p w14:paraId="4D0243EE" w14:textId="4EA35C22" w:rsidR="00775249" w:rsidRPr="00775249" w:rsidRDefault="00775249" w:rsidP="00DA282B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2</w:t>
            </w:r>
          </w:p>
        </w:tc>
      </w:tr>
      <w:tr w:rsidR="00F9719F" w:rsidRPr="00986012" w14:paraId="7E700923" w14:textId="6AF4F1C7" w:rsidTr="00815631">
        <w:tc>
          <w:tcPr>
            <w:tcW w:w="780" w:type="dxa"/>
            <w:vAlign w:val="center"/>
          </w:tcPr>
          <w:p w14:paraId="2B3A7252" w14:textId="587F8E41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П</w:t>
            </w:r>
          </w:p>
        </w:tc>
        <w:tc>
          <w:tcPr>
            <w:tcW w:w="639" w:type="dxa"/>
            <w:vAlign w:val="center"/>
          </w:tcPr>
          <w:p w14:paraId="7C4074C0" w14:textId="30A20255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Q3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4FCBD618" w14:textId="5665AF43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FFE599" w:themeFill="accent4" w:themeFillTint="66"/>
            <w:vAlign w:val="center"/>
          </w:tcPr>
          <w:p w14:paraId="59E149BB" w14:textId="16018292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32D6842B" w14:textId="52FADDB9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shd w:val="clear" w:color="auto" w:fill="FFE599" w:themeFill="accent4" w:themeFillTint="66"/>
            <w:vAlign w:val="center"/>
          </w:tcPr>
          <w:p w14:paraId="6A993B69" w14:textId="7D18F55E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5" w:type="dxa"/>
            <w:shd w:val="clear" w:color="auto" w:fill="ED7D31" w:themeFill="accent2"/>
            <w:vAlign w:val="center"/>
          </w:tcPr>
          <w:p w14:paraId="13892A87" w14:textId="218AB99A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ED7D31" w:themeFill="accent2"/>
            <w:vAlign w:val="center"/>
          </w:tcPr>
          <w:p w14:paraId="1031286E" w14:textId="61FF033D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shd w:val="clear" w:color="auto" w:fill="ED7D31" w:themeFill="accent2"/>
            <w:vAlign w:val="center"/>
          </w:tcPr>
          <w:p w14:paraId="48E8BDF5" w14:textId="0F2C2124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shd w:val="clear" w:color="auto" w:fill="ED7D31" w:themeFill="accent2"/>
            <w:vAlign w:val="center"/>
          </w:tcPr>
          <w:p w14:paraId="23CC2A1C" w14:textId="2B001DB9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595" w:type="dxa"/>
            <w:shd w:val="clear" w:color="auto" w:fill="DEEAF6" w:themeFill="accent1" w:themeFillTint="33"/>
            <w:vAlign w:val="center"/>
          </w:tcPr>
          <w:p w14:paraId="6A78404C" w14:textId="30812BF4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95" w:type="dxa"/>
            <w:shd w:val="clear" w:color="auto" w:fill="DEEAF6" w:themeFill="accent1" w:themeFillTint="33"/>
            <w:vAlign w:val="center"/>
          </w:tcPr>
          <w:p w14:paraId="2247926E" w14:textId="66800F66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04" w:type="dxa"/>
            <w:vAlign w:val="center"/>
          </w:tcPr>
          <w:p w14:paraId="2EC9523D" w14:textId="59DB9B23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601" w:type="dxa"/>
            <w:vAlign w:val="center"/>
          </w:tcPr>
          <w:p w14:paraId="7C64C48D" w14:textId="658F85E0" w:rsidR="00F9719F" w:rsidRPr="00B37C46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8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40D53F9F" w14:textId="07C0282D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4FF68DE7" w14:textId="71D20882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40AEBA46" w14:textId="219D4BFA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shd w:val="clear" w:color="auto" w:fill="E3FAA8"/>
            <w:vAlign w:val="center"/>
          </w:tcPr>
          <w:p w14:paraId="0A2CE3BA" w14:textId="2A788D43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88" w:type="dxa"/>
            <w:shd w:val="clear" w:color="auto" w:fill="E3FAA8"/>
            <w:vAlign w:val="center"/>
          </w:tcPr>
          <w:p w14:paraId="7729174E" w14:textId="6DD01C34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83" w:type="dxa"/>
            <w:shd w:val="clear" w:color="auto" w:fill="FFFFFF" w:themeFill="background1"/>
          </w:tcPr>
          <w:p w14:paraId="51EC43D9" w14:textId="45850B7D" w:rsidR="00F9719F" w:rsidRPr="00775249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0</w:t>
            </w:r>
          </w:p>
        </w:tc>
      </w:tr>
      <w:tr w:rsidR="00CC400A" w:rsidRPr="00986012" w14:paraId="2E9A96A6" w14:textId="6FF3ACAD" w:rsidTr="00F9719F">
        <w:tc>
          <w:tcPr>
            <w:tcW w:w="780" w:type="dxa"/>
            <w:tcBorders>
              <w:bottom w:val="single" w:sz="4" w:space="0" w:color="auto"/>
            </w:tcBorders>
            <w:vAlign w:val="center"/>
          </w:tcPr>
          <w:p w14:paraId="2B1B8305" w14:textId="05D59D04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К6</w:t>
            </w:r>
          </w:p>
        </w:tc>
        <w:tc>
          <w:tcPr>
            <w:tcW w:w="639" w:type="dxa"/>
            <w:tcBorders>
              <w:bottom w:val="single" w:sz="4" w:space="0" w:color="auto"/>
            </w:tcBorders>
            <w:vAlign w:val="center"/>
          </w:tcPr>
          <w:p w14:paraId="597E21AB" w14:textId="6EF55853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Q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494" w:type="dxa"/>
            <w:tcBorders>
              <w:bottom w:val="single" w:sz="4" w:space="0" w:color="auto"/>
            </w:tcBorders>
            <w:shd w:val="clear" w:color="auto" w:fill="833C0B" w:themeFill="accent2" w:themeFillShade="80"/>
            <w:vAlign w:val="center"/>
          </w:tcPr>
          <w:p w14:paraId="56DE8891" w14:textId="418A1E52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bottom w:val="single" w:sz="4" w:space="0" w:color="auto"/>
            </w:tcBorders>
            <w:shd w:val="clear" w:color="auto" w:fill="833C0B" w:themeFill="accent2" w:themeFillShade="80"/>
            <w:vAlign w:val="center"/>
          </w:tcPr>
          <w:p w14:paraId="322A0EA6" w14:textId="6AB9FD56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tcBorders>
              <w:bottom w:val="single" w:sz="4" w:space="0" w:color="auto"/>
            </w:tcBorders>
            <w:shd w:val="clear" w:color="auto" w:fill="833C0B" w:themeFill="accent2" w:themeFillShade="80"/>
            <w:vAlign w:val="center"/>
          </w:tcPr>
          <w:p w14:paraId="1280C655" w14:textId="7C38CC5E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tcBorders>
              <w:bottom w:val="single" w:sz="4" w:space="0" w:color="auto"/>
            </w:tcBorders>
            <w:shd w:val="clear" w:color="auto" w:fill="833C0B" w:themeFill="accent2" w:themeFillShade="80"/>
            <w:vAlign w:val="center"/>
          </w:tcPr>
          <w:p w14:paraId="71455E0D" w14:textId="2A052338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5" w:type="dxa"/>
            <w:tcBorders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0D361B40" w14:textId="08DBE7CC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tcBorders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6FC029E8" w14:textId="0E0793C3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3A14AA4F" w14:textId="7AE09B94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45D66A72" w14:textId="1EE66512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95" w:type="dxa"/>
            <w:tcBorders>
              <w:bottom w:val="single" w:sz="4" w:space="0" w:color="auto"/>
            </w:tcBorders>
            <w:shd w:val="clear" w:color="auto" w:fill="9CC2E5" w:themeFill="accent1" w:themeFillTint="99"/>
            <w:vAlign w:val="center"/>
          </w:tcPr>
          <w:p w14:paraId="4DBE77C5" w14:textId="3A4182F2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95" w:type="dxa"/>
            <w:tcBorders>
              <w:bottom w:val="single" w:sz="4" w:space="0" w:color="auto"/>
            </w:tcBorders>
            <w:shd w:val="clear" w:color="auto" w:fill="9CC2E5" w:themeFill="accent1" w:themeFillTint="99"/>
            <w:vAlign w:val="center"/>
          </w:tcPr>
          <w:p w14:paraId="1F05B109" w14:textId="7E495F3E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04" w:type="dxa"/>
            <w:tcBorders>
              <w:bottom w:val="single" w:sz="4" w:space="0" w:color="auto"/>
            </w:tcBorders>
            <w:vAlign w:val="center"/>
          </w:tcPr>
          <w:p w14:paraId="38657266" w14:textId="5FD7CBDA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601" w:type="dxa"/>
            <w:tcBorders>
              <w:bottom w:val="single" w:sz="4" w:space="0" w:color="auto"/>
            </w:tcBorders>
            <w:vAlign w:val="center"/>
          </w:tcPr>
          <w:p w14:paraId="26E27B83" w14:textId="0C5D8B49" w:rsidR="00F9719F" w:rsidRPr="00B37C46" w:rsidRDefault="00A158E5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4</w:t>
            </w:r>
            <w:r w:rsidR="00F9719F">
              <w:rPr>
                <w:rFonts w:ascii="Times New Roman" w:hAnsi="Times New Roman"/>
                <w:lang w:val="en-US"/>
              </w:rPr>
              <w:t>7</w:t>
            </w:r>
          </w:p>
        </w:tc>
        <w:tc>
          <w:tcPr>
            <w:tcW w:w="493" w:type="dxa"/>
            <w:tcBorders>
              <w:bottom w:val="single" w:sz="4" w:space="0" w:color="auto"/>
            </w:tcBorders>
            <w:shd w:val="clear" w:color="auto" w:fill="E3FAA8"/>
            <w:vAlign w:val="center"/>
          </w:tcPr>
          <w:p w14:paraId="59A91CDE" w14:textId="4412CE63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tcBorders>
              <w:bottom w:val="single" w:sz="4" w:space="0" w:color="auto"/>
            </w:tcBorders>
            <w:shd w:val="clear" w:color="auto" w:fill="E3FAA8"/>
            <w:vAlign w:val="center"/>
          </w:tcPr>
          <w:p w14:paraId="47C5470A" w14:textId="20848F19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tcBorders>
              <w:bottom w:val="single" w:sz="4" w:space="0" w:color="auto"/>
            </w:tcBorders>
            <w:shd w:val="clear" w:color="auto" w:fill="E3FAA8"/>
            <w:vAlign w:val="center"/>
          </w:tcPr>
          <w:p w14:paraId="76433507" w14:textId="18727179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93" w:type="dxa"/>
            <w:tcBorders>
              <w:bottom w:val="single" w:sz="4" w:space="0" w:color="auto"/>
            </w:tcBorders>
            <w:shd w:val="clear" w:color="auto" w:fill="E3FAA8"/>
            <w:vAlign w:val="center"/>
          </w:tcPr>
          <w:p w14:paraId="0B564B0D" w14:textId="7977FC0E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88" w:type="dxa"/>
            <w:tcBorders>
              <w:bottom w:val="single" w:sz="4" w:space="0" w:color="auto"/>
            </w:tcBorders>
            <w:shd w:val="clear" w:color="auto" w:fill="E3FAA8"/>
            <w:vAlign w:val="center"/>
          </w:tcPr>
          <w:p w14:paraId="0889EECB" w14:textId="0B0DA1C5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723468AC" w14:textId="2503BFA3" w:rsidR="00F9719F" w:rsidRPr="00775249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4</w:t>
            </w:r>
          </w:p>
        </w:tc>
      </w:tr>
      <w:tr w:rsidR="00F9719F" w:rsidRPr="00986012" w14:paraId="46E8FDF2" w14:textId="5FA08A30" w:rsidTr="00F9719F">
        <w:tc>
          <w:tcPr>
            <w:tcW w:w="78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921AEB" w14:textId="1BDB851E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П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1FA78D" w14:textId="4F8E8C84" w:rsidR="00F9719F" w:rsidRPr="00133F4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Q4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6C6BA190" w14:textId="2224D291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78220D3E" w14:textId="79AED97E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4D62EE25" w14:textId="43DAA84A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6756ED90" w14:textId="3676FFEA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8D08D" w:themeFill="accent6" w:themeFillTint="99"/>
            <w:vAlign w:val="center"/>
          </w:tcPr>
          <w:p w14:paraId="0CE48B47" w14:textId="58C7B735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8D08D" w:themeFill="accent6" w:themeFillTint="99"/>
            <w:vAlign w:val="center"/>
          </w:tcPr>
          <w:p w14:paraId="36BFCDBA" w14:textId="00CC4340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8D08D" w:themeFill="accent6" w:themeFillTint="99"/>
            <w:vAlign w:val="center"/>
          </w:tcPr>
          <w:p w14:paraId="7744357A" w14:textId="373C9D4E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A8D08D" w:themeFill="accent6" w:themeFillTint="99"/>
            <w:vAlign w:val="center"/>
          </w:tcPr>
          <w:p w14:paraId="0EC49284" w14:textId="2B6B95E0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95" w:type="dxa"/>
            <w:tcBorders>
              <w:top w:val="single" w:sz="4" w:space="0" w:color="auto"/>
              <w:bottom w:val="single" w:sz="4" w:space="0" w:color="auto"/>
            </w:tcBorders>
            <w:shd w:val="clear" w:color="auto" w:fill="DEEAF6" w:themeFill="accent1" w:themeFillTint="33"/>
            <w:vAlign w:val="center"/>
          </w:tcPr>
          <w:p w14:paraId="26359BE9" w14:textId="59617DD4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95" w:type="dxa"/>
            <w:tcBorders>
              <w:top w:val="single" w:sz="4" w:space="0" w:color="auto"/>
              <w:bottom w:val="single" w:sz="4" w:space="0" w:color="auto"/>
            </w:tcBorders>
            <w:shd w:val="clear" w:color="auto" w:fill="DEEAF6" w:themeFill="accent1" w:themeFillTint="33"/>
            <w:vAlign w:val="center"/>
          </w:tcPr>
          <w:p w14:paraId="71AAF7D5" w14:textId="0C25047D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6F29D71" w14:textId="0329D40E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6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8EC3A7" w14:textId="6E432B5C" w:rsidR="00F9719F" w:rsidRPr="00B37C46" w:rsidRDefault="00A158E5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2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53F4C212" w14:textId="76B8C9BD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6FC615A9" w14:textId="2A2061C2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1D39EE88" w14:textId="375310E4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52808DE1" w14:textId="08BBC443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88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28CFCC9A" w14:textId="2664F21E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CE24F72" w14:textId="09A93015" w:rsid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0</w:t>
            </w:r>
          </w:p>
        </w:tc>
      </w:tr>
      <w:tr w:rsidR="00F9719F" w:rsidRPr="00986012" w14:paraId="76127A48" w14:textId="010E937F" w:rsidTr="00F9719F">
        <w:tc>
          <w:tcPr>
            <w:tcW w:w="78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3630A1F" w14:textId="3AA65E89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К7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8845F7" w14:textId="1B857D7F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Q</w:t>
            </w: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3BF0F490" w14:textId="0E449678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25E31E5E" w14:textId="784D20A1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1510BEC3" w14:textId="41E9B2AE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2E74B5" w:themeFill="accent1" w:themeFillShade="BF"/>
            <w:vAlign w:val="center"/>
          </w:tcPr>
          <w:p w14:paraId="3E7304AC" w14:textId="3D789028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5D871F69" w14:textId="5E389BD6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23CCF2B0" w14:textId="3CBF5209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088700DD" w14:textId="644CC972" w:rsidR="00F9719F" w:rsidRP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4B083" w:themeFill="accent2" w:themeFillTint="99"/>
            <w:vAlign w:val="center"/>
          </w:tcPr>
          <w:p w14:paraId="3E38D73B" w14:textId="3D7FAC5F" w:rsidR="00F9719F" w:rsidRPr="00815631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95" w:type="dxa"/>
            <w:tcBorders>
              <w:top w:val="single" w:sz="4" w:space="0" w:color="auto"/>
              <w:bottom w:val="single" w:sz="4" w:space="0" w:color="auto"/>
            </w:tcBorders>
            <w:shd w:val="clear" w:color="auto" w:fill="9CC2E5" w:themeFill="accent1" w:themeFillTint="99"/>
            <w:vAlign w:val="center"/>
          </w:tcPr>
          <w:p w14:paraId="25A5CE13" w14:textId="38CAD7FA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595" w:type="dxa"/>
            <w:tcBorders>
              <w:top w:val="single" w:sz="4" w:space="0" w:color="auto"/>
              <w:bottom w:val="single" w:sz="4" w:space="0" w:color="auto"/>
            </w:tcBorders>
            <w:shd w:val="clear" w:color="auto" w:fill="9CC2E5" w:themeFill="accent1" w:themeFillTint="99"/>
            <w:vAlign w:val="center"/>
          </w:tcPr>
          <w:p w14:paraId="64DF67FF" w14:textId="58CC67D6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9A58B35" w14:textId="34B86AAA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6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EDA6DD6" w14:textId="295D3477" w:rsidR="00F9719F" w:rsidRPr="00986012" w:rsidRDefault="00A158E5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5</w:t>
            </w:r>
            <w:r w:rsidR="00F9719F">
              <w:rPr>
                <w:rFonts w:ascii="Times New Roman" w:hAnsi="Times New Roman"/>
                <w:lang w:val="en-US"/>
              </w:rPr>
              <w:t>7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6CB46EB3" w14:textId="465E638F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6107BF90" w14:textId="2E1E4ADA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014CDEF1" w14:textId="5B2A683B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7D117F0A" w14:textId="04ED93E0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88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2343AB61" w14:textId="294EB631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273D22C4" w14:textId="4BB04A05" w:rsidR="00F9719F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8</w:t>
            </w:r>
          </w:p>
        </w:tc>
      </w:tr>
      <w:tr w:rsidR="00F9719F" w:rsidRPr="00986012" w14:paraId="69088088" w14:textId="6F6B7272" w:rsidTr="00FD5F59">
        <w:tc>
          <w:tcPr>
            <w:tcW w:w="78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DEA1863" w14:textId="3ECA22D7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П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8B66E19" w14:textId="10B136EB" w:rsidR="00F9719F" w:rsidRPr="005D70D7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Q5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69AA90A4" w14:textId="553F2B4B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4F7BE26E" w14:textId="736CB123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5EAA83A8" w14:textId="2BD48433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1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E599" w:themeFill="accent4" w:themeFillTint="66"/>
            <w:vAlign w:val="center"/>
          </w:tcPr>
          <w:p w14:paraId="4E899ADF" w14:textId="611755A3" w:rsidR="00F9719F" w:rsidRPr="00FB2C2E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shd w:val="clear" w:color="auto" w:fill="767171" w:themeFill="background2" w:themeFillShade="80"/>
            <w:vAlign w:val="center"/>
          </w:tcPr>
          <w:p w14:paraId="10074ADC" w14:textId="0DC06577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767171" w:themeFill="background2" w:themeFillShade="80"/>
            <w:vAlign w:val="center"/>
          </w:tcPr>
          <w:p w14:paraId="02CF9857" w14:textId="318809FA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767171" w:themeFill="background2" w:themeFillShade="80"/>
            <w:vAlign w:val="center"/>
          </w:tcPr>
          <w:p w14:paraId="711400D8" w14:textId="7A0CB0BE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4" w:type="dxa"/>
            <w:tcBorders>
              <w:top w:val="single" w:sz="4" w:space="0" w:color="auto"/>
              <w:bottom w:val="single" w:sz="4" w:space="0" w:color="auto"/>
            </w:tcBorders>
            <w:shd w:val="clear" w:color="auto" w:fill="767171" w:themeFill="background2" w:themeFillShade="80"/>
            <w:vAlign w:val="center"/>
          </w:tcPr>
          <w:p w14:paraId="27714400" w14:textId="1FC6CD11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</w:t>
            </w:r>
          </w:p>
        </w:tc>
        <w:tc>
          <w:tcPr>
            <w:tcW w:w="595" w:type="dxa"/>
            <w:tcBorders>
              <w:top w:val="single" w:sz="4" w:space="0" w:color="auto"/>
              <w:bottom w:val="single" w:sz="4" w:space="0" w:color="auto"/>
            </w:tcBorders>
            <w:shd w:val="clear" w:color="auto" w:fill="DEEAF6" w:themeFill="accent1" w:themeFillTint="33"/>
            <w:vAlign w:val="center"/>
          </w:tcPr>
          <w:p w14:paraId="3F4A8333" w14:textId="5F17C93A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95" w:type="dxa"/>
            <w:tcBorders>
              <w:top w:val="single" w:sz="4" w:space="0" w:color="auto"/>
              <w:bottom w:val="single" w:sz="4" w:space="0" w:color="auto"/>
            </w:tcBorders>
            <w:shd w:val="clear" w:color="auto" w:fill="DEEAF6" w:themeFill="accent1" w:themeFillTint="33"/>
            <w:vAlign w:val="center"/>
          </w:tcPr>
          <w:p w14:paraId="28981525" w14:textId="55068A03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6FE935" w14:textId="77ACEB76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6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527C01" w14:textId="1462BD86" w:rsidR="00F9719F" w:rsidRPr="00A158E5" w:rsidRDefault="00A158E5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  <w:lang w:val="en-US"/>
              </w:rPr>
            </w:pPr>
            <w:r>
              <w:rPr>
                <w:rFonts w:ascii="Times New Roman" w:hAnsi="Times New Roman"/>
                <w:lang w:val="en-US"/>
              </w:rPr>
              <w:t>0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6C6C25FA" w14:textId="77B4E2D1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0BF9CC27" w14:textId="35B54E76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0919B00A" w14:textId="33AAAB16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93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39832821" w14:textId="77D95E50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488" w:type="dxa"/>
            <w:tcBorders>
              <w:top w:val="single" w:sz="4" w:space="0" w:color="auto"/>
              <w:bottom w:val="single" w:sz="4" w:space="0" w:color="auto"/>
            </w:tcBorders>
            <w:shd w:val="clear" w:color="auto" w:fill="E3FAA8"/>
            <w:vAlign w:val="center"/>
          </w:tcPr>
          <w:p w14:paraId="77A7522D" w14:textId="5C6854DE" w:rsidR="00F9719F" w:rsidRPr="00986012" w:rsidRDefault="00F9719F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</w:p>
        </w:tc>
        <w:tc>
          <w:tcPr>
            <w:tcW w:w="58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14:paraId="0812826E" w14:textId="3C732BF2" w:rsidR="00F9719F" w:rsidRPr="00FD5F59" w:rsidRDefault="00A158E5" w:rsidP="00F9719F">
            <w:pPr>
              <w:tabs>
                <w:tab w:val="left" w:pos="2716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lang w:val="en-US"/>
              </w:rPr>
              <w:t>00</w:t>
            </w:r>
          </w:p>
        </w:tc>
      </w:tr>
    </w:tbl>
    <w:p w14:paraId="4CB800A3" w14:textId="77777777" w:rsidR="00560A3C" w:rsidRDefault="00560A3C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  <w:lang w:val="en-US"/>
        </w:rPr>
      </w:pPr>
    </w:p>
    <w:p w14:paraId="30832880" w14:textId="556988F5" w:rsidR="00603837" w:rsidRPr="00603837" w:rsidRDefault="00603837" w:rsidP="00603837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  <w:lang w:val="en-US"/>
        </w:rPr>
        <w:t>HEX</w:t>
      </w:r>
      <w:r w:rsidRPr="00177000">
        <w:rPr>
          <w:rFonts w:ascii="Times New Roman" w:hAnsi="Times New Roman"/>
          <w:b/>
          <w:bCs/>
          <w:sz w:val="28"/>
          <w:szCs w:val="28"/>
        </w:rPr>
        <w:t xml:space="preserve"> - </w:t>
      </w:r>
      <w:r>
        <w:rPr>
          <w:rFonts w:ascii="Times New Roman" w:hAnsi="Times New Roman"/>
          <w:b/>
          <w:bCs/>
          <w:sz w:val="28"/>
          <w:szCs w:val="28"/>
        </w:rPr>
        <w:t>файл</w:t>
      </w:r>
    </w:p>
    <w:p w14:paraId="346F7BFA" w14:textId="678D0A1E" w:rsidR="001C5C75" w:rsidRPr="00E62AAB" w:rsidRDefault="00E62AAB" w:rsidP="001C5C75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DA25B5">
        <w:rPr>
          <w:rFonts w:ascii="Times New Roman" w:hAnsi="Times New Roman"/>
          <w:b/>
          <w:bCs/>
          <w:sz w:val="28"/>
          <w:szCs w:val="28"/>
        </w:rPr>
        <w:t xml:space="preserve">  </w:t>
      </w:r>
      <w:r w:rsidR="001C5C75">
        <w:rPr>
          <w:rFonts w:ascii="Times New Roman" w:hAnsi="Times New Roman"/>
          <w:b/>
          <w:bCs/>
          <w:sz w:val="28"/>
          <w:szCs w:val="28"/>
          <w:lang w:val="en-US"/>
        </w:rPr>
        <w:t>Main</w:t>
      </w:r>
      <w:r w:rsidR="001C5C75" w:rsidRPr="00E62AAB">
        <w:rPr>
          <w:rFonts w:ascii="Times New Roman" w:hAnsi="Times New Roman"/>
          <w:b/>
          <w:bCs/>
          <w:sz w:val="28"/>
          <w:szCs w:val="28"/>
        </w:rPr>
        <w:t xml:space="preserve">      </w:t>
      </w:r>
      <w:r w:rsidRPr="00DA25B5">
        <w:rPr>
          <w:rFonts w:ascii="Times New Roman" w:hAnsi="Times New Roman"/>
          <w:b/>
          <w:bCs/>
          <w:sz w:val="28"/>
          <w:szCs w:val="28"/>
        </w:rPr>
        <w:t xml:space="preserve">           </w:t>
      </w:r>
      <w:r w:rsidR="001C5C75" w:rsidRPr="00E62AAB">
        <w:rPr>
          <w:rFonts w:ascii="Times New Roman" w:hAnsi="Times New Roman"/>
          <w:b/>
          <w:bCs/>
          <w:sz w:val="28"/>
          <w:szCs w:val="28"/>
        </w:rPr>
        <w:t xml:space="preserve">     </w:t>
      </w:r>
      <w:r w:rsidR="001C5C75">
        <w:rPr>
          <w:rFonts w:ascii="Times New Roman" w:hAnsi="Times New Roman"/>
          <w:b/>
          <w:bCs/>
          <w:sz w:val="28"/>
          <w:szCs w:val="28"/>
          <w:lang w:val="en-US"/>
        </w:rPr>
        <w:t>Outputs</w:t>
      </w:r>
    </w:p>
    <w:p w14:paraId="52AE1B6A" w14:textId="7725A7B1" w:rsidR="00603837" w:rsidRDefault="001C5C75" w:rsidP="001C5C75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  <w:r w:rsidRPr="001C5C75">
        <w:rPr>
          <w:rFonts w:ascii="Times New Roman" w:hAnsi="Times New Roman"/>
          <w:b/>
          <w:bCs/>
          <w:noProof/>
          <w:sz w:val="28"/>
          <w:szCs w:val="28"/>
        </w:rPr>
        <w:drawing>
          <wp:inline distT="0" distB="0" distL="0" distR="0" wp14:anchorId="5158D8DC" wp14:editId="372E5907">
            <wp:extent cx="1270660" cy="2484082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78979" cy="250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2AAB" w:rsidRPr="00E62AAB">
        <w:rPr>
          <w:rFonts w:ascii="Times New Roman" w:hAnsi="Times New Roman"/>
          <w:b/>
          <w:bCs/>
          <w:sz w:val="28"/>
          <w:szCs w:val="28"/>
        </w:rPr>
        <w:t xml:space="preserve">    </w:t>
      </w:r>
      <w:r w:rsidR="00E62AAB" w:rsidRPr="00DA25B5">
        <w:rPr>
          <w:rFonts w:ascii="Times New Roman" w:hAnsi="Times New Roman"/>
          <w:b/>
          <w:bCs/>
          <w:sz w:val="28"/>
          <w:szCs w:val="28"/>
        </w:rPr>
        <w:t xml:space="preserve">   </w:t>
      </w:r>
      <w:r w:rsidRPr="001C5C75">
        <w:rPr>
          <w:rFonts w:ascii="Times New Roman" w:hAnsi="Times New Roman"/>
          <w:b/>
          <w:bCs/>
          <w:noProof/>
          <w:sz w:val="28"/>
          <w:szCs w:val="28"/>
        </w:rPr>
        <w:drawing>
          <wp:inline distT="0" distB="0" distL="0" distR="0" wp14:anchorId="5C269144" wp14:editId="307CEF4C">
            <wp:extent cx="1270167" cy="2505693"/>
            <wp:effectExtent l="0" t="0" r="635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77038" cy="2519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18B12" w14:textId="77777777" w:rsidR="00603837" w:rsidRDefault="00603837" w:rsidP="00355BB8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</w:pPr>
    </w:p>
    <w:p w14:paraId="33BF6D78" w14:textId="77777777" w:rsidR="00CC400A" w:rsidRDefault="00CC400A" w:rsidP="00355BB8">
      <w:pPr>
        <w:tabs>
          <w:tab w:val="left" w:pos="2716"/>
        </w:tabs>
        <w:jc w:val="center"/>
        <w:rPr>
          <w:rFonts w:ascii="Times New Roman" w:hAnsi="Times New Roman"/>
          <w:b/>
          <w:bCs/>
          <w:sz w:val="28"/>
          <w:szCs w:val="28"/>
        </w:rPr>
        <w:sectPr w:rsidR="00CC400A" w:rsidSect="00433F3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14:paraId="3E898BD8" w14:textId="015EC8E9" w:rsidR="00355BB8" w:rsidRDefault="00355BB8" w:rsidP="00CC400A">
      <w:pPr>
        <w:tabs>
          <w:tab w:val="left" w:pos="2716"/>
        </w:tabs>
        <w:ind w:left="-426" w:firstLine="426"/>
        <w:jc w:val="center"/>
        <w:rPr>
          <w:rFonts w:ascii="Times New Roman" w:hAnsi="Times New Roman"/>
          <w:b/>
          <w:bCs/>
          <w:sz w:val="28"/>
          <w:szCs w:val="28"/>
        </w:rPr>
      </w:pPr>
      <w:r w:rsidRPr="00111E31">
        <w:rPr>
          <w:rFonts w:ascii="Times New Roman" w:hAnsi="Times New Roman"/>
          <w:b/>
          <w:bCs/>
          <w:sz w:val="28"/>
          <w:szCs w:val="28"/>
        </w:rPr>
        <w:lastRenderedPageBreak/>
        <w:t>Принципиальн</w:t>
      </w:r>
      <w:r>
        <w:rPr>
          <w:rFonts w:ascii="Times New Roman" w:hAnsi="Times New Roman"/>
          <w:b/>
          <w:bCs/>
          <w:sz w:val="28"/>
          <w:szCs w:val="28"/>
        </w:rPr>
        <w:t>ая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схем</w:t>
      </w:r>
      <w:r>
        <w:rPr>
          <w:rFonts w:ascii="Times New Roman" w:hAnsi="Times New Roman"/>
          <w:b/>
          <w:bCs/>
          <w:sz w:val="28"/>
          <w:szCs w:val="28"/>
        </w:rPr>
        <w:t>а</w:t>
      </w:r>
      <w:r w:rsidRPr="00111E31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B43CE6">
        <w:rPr>
          <w:rFonts w:ascii="Times New Roman" w:hAnsi="Times New Roman"/>
          <w:b/>
          <w:bCs/>
          <w:sz w:val="28"/>
          <w:szCs w:val="28"/>
        </w:rPr>
        <w:t xml:space="preserve">управляющего </w:t>
      </w:r>
      <w:r w:rsidR="00177000">
        <w:rPr>
          <w:rFonts w:ascii="Times New Roman" w:hAnsi="Times New Roman"/>
          <w:b/>
          <w:bCs/>
          <w:sz w:val="28"/>
          <w:szCs w:val="28"/>
        </w:rPr>
        <w:t>микропрограммного автомата</w:t>
      </w:r>
      <w:r w:rsidR="00CC400A" w:rsidRPr="00B43CE6">
        <w:rPr>
          <w:rFonts w:ascii="Times New Roman" w:hAnsi="Times New Roman"/>
          <w:b/>
          <w:bCs/>
          <w:noProof/>
          <w:sz w:val="28"/>
          <w:szCs w:val="28"/>
        </w:rPr>
        <w:drawing>
          <wp:inline distT="0" distB="0" distL="0" distR="0" wp14:anchorId="2C4E3749" wp14:editId="4FABBE8A">
            <wp:extent cx="8517287" cy="6341423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517287" cy="634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55BB8" w:rsidSect="00CC400A">
      <w:pgSz w:w="16838" w:h="11906" w:orient="landscape"/>
      <w:pgMar w:top="426" w:right="395" w:bottom="568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78A8824" w14:textId="77777777" w:rsidR="00F26858" w:rsidRDefault="00F26858" w:rsidP="0003014D">
      <w:pPr>
        <w:spacing w:after="0" w:line="240" w:lineRule="auto"/>
      </w:pPr>
      <w:r>
        <w:separator/>
      </w:r>
    </w:p>
  </w:endnote>
  <w:endnote w:type="continuationSeparator" w:id="0">
    <w:p w14:paraId="228A1C04" w14:textId="77777777" w:rsidR="00F26858" w:rsidRDefault="00F26858" w:rsidP="000301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A84D1B" w14:textId="77777777" w:rsidR="00F26858" w:rsidRDefault="00F26858" w:rsidP="0003014D">
      <w:pPr>
        <w:spacing w:after="0" w:line="240" w:lineRule="auto"/>
      </w:pPr>
      <w:r>
        <w:separator/>
      </w:r>
    </w:p>
  </w:footnote>
  <w:footnote w:type="continuationSeparator" w:id="0">
    <w:p w14:paraId="211B9742" w14:textId="77777777" w:rsidR="00F26858" w:rsidRDefault="00F26858" w:rsidP="000301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11C60"/>
    <w:multiLevelType w:val="multilevel"/>
    <w:tmpl w:val="A734D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918207C"/>
    <w:multiLevelType w:val="multilevel"/>
    <w:tmpl w:val="E166A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96B71CE"/>
    <w:multiLevelType w:val="multilevel"/>
    <w:tmpl w:val="940C0DBA"/>
    <w:lvl w:ilvl="0">
      <w:start w:val="1"/>
      <w:numFmt w:val="decimal"/>
      <w:lvlText w:val="%1."/>
      <w:lvlJc w:val="left"/>
      <w:pPr>
        <w:tabs>
          <w:tab w:val="num" w:pos="2345"/>
        </w:tabs>
        <w:ind w:left="2345" w:hanging="360"/>
      </w:pPr>
    </w:lvl>
    <w:lvl w:ilvl="1" w:tentative="1">
      <w:start w:val="1"/>
      <w:numFmt w:val="decimal"/>
      <w:lvlText w:val="%2."/>
      <w:lvlJc w:val="left"/>
      <w:pPr>
        <w:tabs>
          <w:tab w:val="num" w:pos="3065"/>
        </w:tabs>
        <w:ind w:left="3065" w:hanging="360"/>
      </w:pPr>
    </w:lvl>
    <w:lvl w:ilvl="2" w:tentative="1">
      <w:start w:val="1"/>
      <w:numFmt w:val="decimal"/>
      <w:lvlText w:val="%3."/>
      <w:lvlJc w:val="left"/>
      <w:pPr>
        <w:tabs>
          <w:tab w:val="num" w:pos="3785"/>
        </w:tabs>
        <w:ind w:left="3785" w:hanging="360"/>
      </w:pPr>
    </w:lvl>
    <w:lvl w:ilvl="3" w:tentative="1">
      <w:start w:val="1"/>
      <w:numFmt w:val="decimal"/>
      <w:lvlText w:val="%4."/>
      <w:lvlJc w:val="left"/>
      <w:pPr>
        <w:tabs>
          <w:tab w:val="num" w:pos="4505"/>
        </w:tabs>
        <w:ind w:left="4505" w:hanging="360"/>
      </w:pPr>
    </w:lvl>
    <w:lvl w:ilvl="4" w:tentative="1">
      <w:start w:val="1"/>
      <w:numFmt w:val="decimal"/>
      <w:lvlText w:val="%5."/>
      <w:lvlJc w:val="left"/>
      <w:pPr>
        <w:tabs>
          <w:tab w:val="num" w:pos="5225"/>
        </w:tabs>
        <w:ind w:left="5225" w:hanging="360"/>
      </w:pPr>
    </w:lvl>
    <w:lvl w:ilvl="5" w:tentative="1">
      <w:start w:val="1"/>
      <w:numFmt w:val="decimal"/>
      <w:lvlText w:val="%6."/>
      <w:lvlJc w:val="left"/>
      <w:pPr>
        <w:tabs>
          <w:tab w:val="num" w:pos="5945"/>
        </w:tabs>
        <w:ind w:left="5945" w:hanging="360"/>
      </w:pPr>
    </w:lvl>
    <w:lvl w:ilvl="6" w:tentative="1">
      <w:start w:val="1"/>
      <w:numFmt w:val="decimal"/>
      <w:lvlText w:val="%7."/>
      <w:lvlJc w:val="left"/>
      <w:pPr>
        <w:tabs>
          <w:tab w:val="num" w:pos="6665"/>
        </w:tabs>
        <w:ind w:left="6665" w:hanging="360"/>
      </w:pPr>
    </w:lvl>
    <w:lvl w:ilvl="7" w:tentative="1">
      <w:start w:val="1"/>
      <w:numFmt w:val="decimal"/>
      <w:lvlText w:val="%8."/>
      <w:lvlJc w:val="left"/>
      <w:pPr>
        <w:tabs>
          <w:tab w:val="num" w:pos="7385"/>
        </w:tabs>
        <w:ind w:left="7385" w:hanging="360"/>
      </w:pPr>
    </w:lvl>
    <w:lvl w:ilvl="8" w:tentative="1">
      <w:start w:val="1"/>
      <w:numFmt w:val="decimal"/>
      <w:lvlText w:val="%9."/>
      <w:lvlJc w:val="left"/>
      <w:pPr>
        <w:tabs>
          <w:tab w:val="num" w:pos="8105"/>
        </w:tabs>
        <w:ind w:left="8105" w:hanging="360"/>
      </w:pPr>
    </w:lvl>
  </w:abstractNum>
  <w:abstractNum w:abstractNumId="3" w15:restartNumberingAfterBreak="0">
    <w:nsid w:val="0A9C275C"/>
    <w:multiLevelType w:val="multilevel"/>
    <w:tmpl w:val="436C03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3D019D"/>
    <w:multiLevelType w:val="hybridMultilevel"/>
    <w:tmpl w:val="2FAAD8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8D7C16"/>
    <w:multiLevelType w:val="multilevel"/>
    <w:tmpl w:val="522CE7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BCB6DE6"/>
    <w:multiLevelType w:val="multilevel"/>
    <w:tmpl w:val="C826F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CA51293"/>
    <w:multiLevelType w:val="multilevel"/>
    <w:tmpl w:val="6D20B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F564B94"/>
    <w:multiLevelType w:val="multilevel"/>
    <w:tmpl w:val="5C7804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3D30F6"/>
    <w:multiLevelType w:val="multilevel"/>
    <w:tmpl w:val="29BA38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3B340B4"/>
    <w:multiLevelType w:val="multilevel"/>
    <w:tmpl w:val="E63ACB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3D265FC"/>
    <w:multiLevelType w:val="multilevel"/>
    <w:tmpl w:val="6D9C67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8A16A07"/>
    <w:multiLevelType w:val="multilevel"/>
    <w:tmpl w:val="A24E1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AB2376A"/>
    <w:multiLevelType w:val="multilevel"/>
    <w:tmpl w:val="57B2D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E1E5E1B"/>
    <w:multiLevelType w:val="multilevel"/>
    <w:tmpl w:val="DA7AFEFA"/>
    <w:lvl w:ilvl="0">
      <w:start w:val="1"/>
      <w:numFmt w:val="decimal"/>
      <w:lvlText w:val="%1."/>
      <w:lvlJc w:val="left"/>
      <w:pPr>
        <w:tabs>
          <w:tab w:val="num" w:pos="2628"/>
        </w:tabs>
        <w:ind w:left="2628" w:hanging="360"/>
      </w:pPr>
    </w:lvl>
    <w:lvl w:ilvl="1" w:tentative="1">
      <w:start w:val="1"/>
      <w:numFmt w:val="decimal"/>
      <w:lvlText w:val="%2."/>
      <w:lvlJc w:val="left"/>
      <w:pPr>
        <w:tabs>
          <w:tab w:val="num" w:pos="3348"/>
        </w:tabs>
        <w:ind w:left="3348" w:hanging="360"/>
      </w:pPr>
    </w:lvl>
    <w:lvl w:ilvl="2" w:tentative="1">
      <w:start w:val="1"/>
      <w:numFmt w:val="decimal"/>
      <w:lvlText w:val="%3."/>
      <w:lvlJc w:val="left"/>
      <w:pPr>
        <w:tabs>
          <w:tab w:val="num" w:pos="4068"/>
        </w:tabs>
        <w:ind w:left="4068" w:hanging="360"/>
      </w:pPr>
    </w:lvl>
    <w:lvl w:ilvl="3" w:tentative="1">
      <w:start w:val="1"/>
      <w:numFmt w:val="decimal"/>
      <w:lvlText w:val="%4."/>
      <w:lvlJc w:val="left"/>
      <w:pPr>
        <w:tabs>
          <w:tab w:val="num" w:pos="4788"/>
        </w:tabs>
        <w:ind w:left="4788" w:hanging="360"/>
      </w:pPr>
    </w:lvl>
    <w:lvl w:ilvl="4" w:tentative="1">
      <w:start w:val="1"/>
      <w:numFmt w:val="decimal"/>
      <w:lvlText w:val="%5."/>
      <w:lvlJc w:val="left"/>
      <w:pPr>
        <w:tabs>
          <w:tab w:val="num" w:pos="5508"/>
        </w:tabs>
        <w:ind w:left="5508" w:hanging="360"/>
      </w:pPr>
    </w:lvl>
    <w:lvl w:ilvl="5" w:tentative="1">
      <w:start w:val="1"/>
      <w:numFmt w:val="decimal"/>
      <w:lvlText w:val="%6."/>
      <w:lvlJc w:val="left"/>
      <w:pPr>
        <w:tabs>
          <w:tab w:val="num" w:pos="6228"/>
        </w:tabs>
        <w:ind w:left="6228" w:hanging="360"/>
      </w:pPr>
    </w:lvl>
    <w:lvl w:ilvl="6" w:tentative="1">
      <w:start w:val="1"/>
      <w:numFmt w:val="decimal"/>
      <w:lvlText w:val="%7."/>
      <w:lvlJc w:val="left"/>
      <w:pPr>
        <w:tabs>
          <w:tab w:val="num" w:pos="6948"/>
        </w:tabs>
        <w:ind w:left="6948" w:hanging="360"/>
      </w:pPr>
    </w:lvl>
    <w:lvl w:ilvl="7" w:tentative="1">
      <w:start w:val="1"/>
      <w:numFmt w:val="decimal"/>
      <w:lvlText w:val="%8."/>
      <w:lvlJc w:val="left"/>
      <w:pPr>
        <w:tabs>
          <w:tab w:val="num" w:pos="7668"/>
        </w:tabs>
        <w:ind w:left="7668" w:hanging="360"/>
      </w:pPr>
    </w:lvl>
    <w:lvl w:ilvl="8" w:tentative="1">
      <w:start w:val="1"/>
      <w:numFmt w:val="decimal"/>
      <w:lvlText w:val="%9."/>
      <w:lvlJc w:val="left"/>
      <w:pPr>
        <w:tabs>
          <w:tab w:val="num" w:pos="8388"/>
        </w:tabs>
        <w:ind w:left="8388" w:hanging="360"/>
      </w:pPr>
    </w:lvl>
  </w:abstractNum>
  <w:abstractNum w:abstractNumId="15" w15:restartNumberingAfterBreak="0">
    <w:nsid w:val="31B70555"/>
    <w:multiLevelType w:val="multilevel"/>
    <w:tmpl w:val="5F8AB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3DD5ABB"/>
    <w:multiLevelType w:val="multilevel"/>
    <w:tmpl w:val="01D00B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6F75F46"/>
    <w:multiLevelType w:val="singleLevel"/>
    <w:tmpl w:val="80BC4EEA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8" w15:restartNumberingAfterBreak="0">
    <w:nsid w:val="3CB07DDA"/>
    <w:multiLevelType w:val="hybridMultilevel"/>
    <w:tmpl w:val="C7DE3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3D830218"/>
    <w:multiLevelType w:val="multilevel"/>
    <w:tmpl w:val="EF88D5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E521D54"/>
    <w:multiLevelType w:val="multilevel"/>
    <w:tmpl w:val="A0009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F456FF5"/>
    <w:multiLevelType w:val="multilevel"/>
    <w:tmpl w:val="D980B2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29A41A9"/>
    <w:multiLevelType w:val="multilevel"/>
    <w:tmpl w:val="632628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BBF2112"/>
    <w:multiLevelType w:val="multilevel"/>
    <w:tmpl w:val="EECE09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E6E244D"/>
    <w:multiLevelType w:val="multilevel"/>
    <w:tmpl w:val="CE181C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3604775"/>
    <w:multiLevelType w:val="multilevel"/>
    <w:tmpl w:val="2A4E41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B047517"/>
    <w:multiLevelType w:val="multilevel"/>
    <w:tmpl w:val="6CD6E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D7A4D81"/>
    <w:multiLevelType w:val="multilevel"/>
    <w:tmpl w:val="335EF2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0543D28"/>
    <w:multiLevelType w:val="multilevel"/>
    <w:tmpl w:val="B2922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2BA4F0B"/>
    <w:multiLevelType w:val="hybridMultilevel"/>
    <w:tmpl w:val="9A508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2D67B12"/>
    <w:multiLevelType w:val="multilevel"/>
    <w:tmpl w:val="89CCF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51C37D1"/>
    <w:multiLevelType w:val="multilevel"/>
    <w:tmpl w:val="1E2CC9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5AE1467"/>
    <w:multiLevelType w:val="multilevel"/>
    <w:tmpl w:val="ADB20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74219B2"/>
    <w:multiLevelType w:val="multilevel"/>
    <w:tmpl w:val="D256DE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895680D"/>
    <w:multiLevelType w:val="multilevel"/>
    <w:tmpl w:val="F4DAF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9FE7D4E"/>
    <w:multiLevelType w:val="multilevel"/>
    <w:tmpl w:val="DF4E5B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CED113C"/>
    <w:multiLevelType w:val="multilevel"/>
    <w:tmpl w:val="BEB01F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E1D207E"/>
    <w:multiLevelType w:val="multilevel"/>
    <w:tmpl w:val="4D901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F61299B"/>
    <w:multiLevelType w:val="hybridMultilevel"/>
    <w:tmpl w:val="AABC65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0302785"/>
    <w:multiLevelType w:val="multilevel"/>
    <w:tmpl w:val="91C25F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1A21E80"/>
    <w:multiLevelType w:val="multilevel"/>
    <w:tmpl w:val="B50051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20F7842"/>
    <w:multiLevelType w:val="multilevel"/>
    <w:tmpl w:val="A094D8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4832471"/>
    <w:multiLevelType w:val="multilevel"/>
    <w:tmpl w:val="962695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A1A7E9D"/>
    <w:multiLevelType w:val="multilevel"/>
    <w:tmpl w:val="28DCD1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BF23FC8"/>
    <w:multiLevelType w:val="multilevel"/>
    <w:tmpl w:val="57B04C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C8A1AF9"/>
    <w:multiLevelType w:val="multilevel"/>
    <w:tmpl w:val="FCF00F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6"/>
  </w:num>
  <w:num w:numId="2">
    <w:abstractNumId w:val="30"/>
  </w:num>
  <w:num w:numId="3">
    <w:abstractNumId w:val="12"/>
  </w:num>
  <w:num w:numId="4">
    <w:abstractNumId w:val="9"/>
  </w:num>
  <w:num w:numId="5">
    <w:abstractNumId w:val="40"/>
  </w:num>
  <w:num w:numId="6">
    <w:abstractNumId w:val="45"/>
  </w:num>
  <w:num w:numId="7">
    <w:abstractNumId w:val="13"/>
  </w:num>
  <w:num w:numId="8">
    <w:abstractNumId w:val="8"/>
  </w:num>
  <w:num w:numId="9">
    <w:abstractNumId w:val="32"/>
  </w:num>
  <w:num w:numId="10">
    <w:abstractNumId w:val="21"/>
  </w:num>
  <w:num w:numId="11">
    <w:abstractNumId w:val="25"/>
  </w:num>
  <w:num w:numId="12">
    <w:abstractNumId w:val="31"/>
  </w:num>
  <w:num w:numId="13">
    <w:abstractNumId w:val="22"/>
  </w:num>
  <w:num w:numId="14">
    <w:abstractNumId w:val="27"/>
  </w:num>
  <w:num w:numId="15">
    <w:abstractNumId w:val="44"/>
  </w:num>
  <w:num w:numId="16">
    <w:abstractNumId w:val="1"/>
  </w:num>
  <w:num w:numId="17">
    <w:abstractNumId w:val="16"/>
  </w:num>
  <w:num w:numId="18">
    <w:abstractNumId w:val="36"/>
  </w:num>
  <w:num w:numId="19">
    <w:abstractNumId w:val="19"/>
  </w:num>
  <w:num w:numId="20">
    <w:abstractNumId w:val="34"/>
  </w:num>
  <w:num w:numId="21">
    <w:abstractNumId w:val="10"/>
  </w:num>
  <w:num w:numId="22">
    <w:abstractNumId w:val="26"/>
  </w:num>
  <w:num w:numId="23">
    <w:abstractNumId w:val="3"/>
  </w:num>
  <w:num w:numId="24">
    <w:abstractNumId w:val="2"/>
  </w:num>
  <w:num w:numId="25">
    <w:abstractNumId w:val="41"/>
  </w:num>
  <w:num w:numId="26">
    <w:abstractNumId w:val="39"/>
  </w:num>
  <w:num w:numId="27">
    <w:abstractNumId w:val="24"/>
  </w:num>
  <w:num w:numId="28">
    <w:abstractNumId w:val="7"/>
  </w:num>
  <w:num w:numId="29">
    <w:abstractNumId w:val="20"/>
  </w:num>
  <w:num w:numId="30">
    <w:abstractNumId w:val="43"/>
  </w:num>
  <w:num w:numId="31">
    <w:abstractNumId w:val="23"/>
  </w:num>
  <w:num w:numId="32">
    <w:abstractNumId w:val="14"/>
  </w:num>
  <w:num w:numId="33">
    <w:abstractNumId w:val="15"/>
  </w:num>
  <w:num w:numId="34">
    <w:abstractNumId w:val="28"/>
  </w:num>
  <w:num w:numId="35">
    <w:abstractNumId w:val="47"/>
  </w:num>
  <w:num w:numId="36">
    <w:abstractNumId w:val="17"/>
  </w:num>
  <w:num w:numId="37">
    <w:abstractNumId w:val="38"/>
  </w:num>
  <w:num w:numId="38">
    <w:abstractNumId w:val="0"/>
  </w:num>
  <w:num w:numId="39">
    <w:abstractNumId w:val="5"/>
  </w:num>
  <w:num w:numId="40">
    <w:abstractNumId w:val="33"/>
  </w:num>
  <w:num w:numId="41">
    <w:abstractNumId w:val="11"/>
  </w:num>
  <w:num w:numId="42">
    <w:abstractNumId w:val="35"/>
  </w:num>
  <w:num w:numId="43">
    <w:abstractNumId w:val="37"/>
  </w:num>
  <w:num w:numId="44">
    <w:abstractNumId w:val="46"/>
  </w:num>
  <w:num w:numId="45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2"/>
  </w:num>
  <w:num w:numId="4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4"/>
  </w:num>
  <w:num w:numId="4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F7F68"/>
    <w:rsid w:val="00026F92"/>
    <w:rsid w:val="0003014D"/>
    <w:rsid w:val="00033F25"/>
    <w:rsid w:val="00037F9D"/>
    <w:rsid w:val="00066040"/>
    <w:rsid w:val="00077ED9"/>
    <w:rsid w:val="00083FCB"/>
    <w:rsid w:val="000C1142"/>
    <w:rsid w:val="000D42FB"/>
    <w:rsid w:val="00110A16"/>
    <w:rsid w:val="00111E31"/>
    <w:rsid w:val="00112BBA"/>
    <w:rsid w:val="00114647"/>
    <w:rsid w:val="00120009"/>
    <w:rsid w:val="00121784"/>
    <w:rsid w:val="00133F4F"/>
    <w:rsid w:val="001363E3"/>
    <w:rsid w:val="00144FD2"/>
    <w:rsid w:val="00145623"/>
    <w:rsid w:val="00163A27"/>
    <w:rsid w:val="00164E76"/>
    <w:rsid w:val="00172878"/>
    <w:rsid w:val="00174B80"/>
    <w:rsid w:val="00177000"/>
    <w:rsid w:val="001A1C88"/>
    <w:rsid w:val="001B5057"/>
    <w:rsid w:val="001C34B9"/>
    <w:rsid w:val="001C5C75"/>
    <w:rsid w:val="001D20AA"/>
    <w:rsid w:val="001E2EA0"/>
    <w:rsid w:val="001E455F"/>
    <w:rsid w:val="002007EB"/>
    <w:rsid w:val="0021133E"/>
    <w:rsid w:val="00226596"/>
    <w:rsid w:val="002353CB"/>
    <w:rsid w:val="00256A78"/>
    <w:rsid w:val="00266111"/>
    <w:rsid w:val="002678A5"/>
    <w:rsid w:val="00270E18"/>
    <w:rsid w:val="00275FC2"/>
    <w:rsid w:val="00277426"/>
    <w:rsid w:val="00293BF1"/>
    <w:rsid w:val="002A7D65"/>
    <w:rsid w:val="002D651F"/>
    <w:rsid w:val="002E4807"/>
    <w:rsid w:val="002F22B8"/>
    <w:rsid w:val="003002E2"/>
    <w:rsid w:val="00302275"/>
    <w:rsid w:val="003046FE"/>
    <w:rsid w:val="003072B3"/>
    <w:rsid w:val="003362BE"/>
    <w:rsid w:val="003522BB"/>
    <w:rsid w:val="00355BB8"/>
    <w:rsid w:val="003577D5"/>
    <w:rsid w:val="003A0B23"/>
    <w:rsid w:val="003A6E2D"/>
    <w:rsid w:val="003B16B4"/>
    <w:rsid w:val="003C1E70"/>
    <w:rsid w:val="003C4BF1"/>
    <w:rsid w:val="003D6C16"/>
    <w:rsid w:val="003F3A4B"/>
    <w:rsid w:val="0040269A"/>
    <w:rsid w:val="00427837"/>
    <w:rsid w:val="0043086C"/>
    <w:rsid w:val="00433F3E"/>
    <w:rsid w:val="004531AC"/>
    <w:rsid w:val="00463D67"/>
    <w:rsid w:val="0046592A"/>
    <w:rsid w:val="004752AB"/>
    <w:rsid w:val="00477BBA"/>
    <w:rsid w:val="00485777"/>
    <w:rsid w:val="004C54FB"/>
    <w:rsid w:val="004C5904"/>
    <w:rsid w:val="004E60AD"/>
    <w:rsid w:val="004E6B78"/>
    <w:rsid w:val="004F0E96"/>
    <w:rsid w:val="005002E1"/>
    <w:rsid w:val="00507972"/>
    <w:rsid w:val="00552D49"/>
    <w:rsid w:val="005560F3"/>
    <w:rsid w:val="00560A3C"/>
    <w:rsid w:val="00564680"/>
    <w:rsid w:val="00567D41"/>
    <w:rsid w:val="005906ED"/>
    <w:rsid w:val="005A29E6"/>
    <w:rsid w:val="005B0B8B"/>
    <w:rsid w:val="005C4BD8"/>
    <w:rsid w:val="005D5FC2"/>
    <w:rsid w:val="005D70D7"/>
    <w:rsid w:val="005F420F"/>
    <w:rsid w:val="005F6AC2"/>
    <w:rsid w:val="00602479"/>
    <w:rsid w:val="006035AC"/>
    <w:rsid w:val="00603837"/>
    <w:rsid w:val="0060735D"/>
    <w:rsid w:val="00632269"/>
    <w:rsid w:val="00640CD0"/>
    <w:rsid w:val="0064476C"/>
    <w:rsid w:val="00677371"/>
    <w:rsid w:val="00687D52"/>
    <w:rsid w:val="0069300A"/>
    <w:rsid w:val="006B0157"/>
    <w:rsid w:val="006B47CF"/>
    <w:rsid w:val="006C01CC"/>
    <w:rsid w:val="006C0C0A"/>
    <w:rsid w:val="0071119F"/>
    <w:rsid w:val="00720216"/>
    <w:rsid w:val="0073542A"/>
    <w:rsid w:val="00744552"/>
    <w:rsid w:val="007515A6"/>
    <w:rsid w:val="007744CB"/>
    <w:rsid w:val="00775249"/>
    <w:rsid w:val="00781BF4"/>
    <w:rsid w:val="00797C36"/>
    <w:rsid w:val="007B281F"/>
    <w:rsid w:val="007C042C"/>
    <w:rsid w:val="007E36D7"/>
    <w:rsid w:val="007E3DA0"/>
    <w:rsid w:val="0080321F"/>
    <w:rsid w:val="00803DA3"/>
    <w:rsid w:val="00804966"/>
    <w:rsid w:val="00815631"/>
    <w:rsid w:val="00815BD1"/>
    <w:rsid w:val="00820996"/>
    <w:rsid w:val="008228FA"/>
    <w:rsid w:val="00836407"/>
    <w:rsid w:val="00857B60"/>
    <w:rsid w:val="00864880"/>
    <w:rsid w:val="00867EC9"/>
    <w:rsid w:val="00876998"/>
    <w:rsid w:val="008845C4"/>
    <w:rsid w:val="00886FAD"/>
    <w:rsid w:val="008A2110"/>
    <w:rsid w:val="008B255A"/>
    <w:rsid w:val="008C36DE"/>
    <w:rsid w:val="008C3E8D"/>
    <w:rsid w:val="008D23CD"/>
    <w:rsid w:val="008D3A66"/>
    <w:rsid w:val="008E0AE4"/>
    <w:rsid w:val="00915DFD"/>
    <w:rsid w:val="00925102"/>
    <w:rsid w:val="009269B4"/>
    <w:rsid w:val="0093288E"/>
    <w:rsid w:val="0094003F"/>
    <w:rsid w:val="009442E4"/>
    <w:rsid w:val="00950586"/>
    <w:rsid w:val="00957C80"/>
    <w:rsid w:val="00960901"/>
    <w:rsid w:val="00965A69"/>
    <w:rsid w:val="00986012"/>
    <w:rsid w:val="00987532"/>
    <w:rsid w:val="00993938"/>
    <w:rsid w:val="009B04AF"/>
    <w:rsid w:val="009E646F"/>
    <w:rsid w:val="009F2FFF"/>
    <w:rsid w:val="00A158E5"/>
    <w:rsid w:val="00A23C94"/>
    <w:rsid w:val="00A2745E"/>
    <w:rsid w:val="00A333A6"/>
    <w:rsid w:val="00A3781D"/>
    <w:rsid w:val="00A37EBD"/>
    <w:rsid w:val="00A61120"/>
    <w:rsid w:val="00AA4E04"/>
    <w:rsid w:val="00AA5ECE"/>
    <w:rsid w:val="00AE3BF8"/>
    <w:rsid w:val="00AE3D11"/>
    <w:rsid w:val="00AE4A11"/>
    <w:rsid w:val="00B13161"/>
    <w:rsid w:val="00B37C46"/>
    <w:rsid w:val="00B43CE6"/>
    <w:rsid w:val="00B74B0B"/>
    <w:rsid w:val="00B759D2"/>
    <w:rsid w:val="00B77212"/>
    <w:rsid w:val="00B94001"/>
    <w:rsid w:val="00BD7FB3"/>
    <w:rsid w:val="00BE3339"/>
    <w:rsid w:val="00BE476C"/>
    <w:rsid w:val="00BE7A16"/>
    <w:rsid w:val="00BF1E17"/>
    <w:rsid w:val="00C007CB"/>
    <w:rsid w:val="00C028C6"/>
    <w:rsid w:val="00C0624F"/>
    <w:rsid w:val="00C17D33"/>
    <w:rsid w:val="00C2436F"/>
    <w:rsid w:val="00C30EE2"/>
    <w:rsid w:val="00C53D17"/>
    <w:rsid w:val="00C6332A"/>
    <w:rsid w:val="00C71838"/>
    <w:rsid w:val="00C85EE6"/>
    <w:rsid w:val="00C93548"/>
    <w:rsid w:val="00CC400A"/>
    <w:rsid w:val="00CF0844"/>
    <w:rsid w:val="00D00D8A"/>
    <w:rsid w:val="00D01CA1"/>
    <w:rsid w:val="00D05AAD"/>
    <w:rsid w:val="00D15161"/>
    <w:rsid w:val="00D178D4"/>
    <w:rsid w:val="00D267C2"/>
    <w:rsid w:val="00D46AAE"/>
    <w:rsid w:val="00D57539"/>
    <w:rsid w:val="00D72E0C"/>
    <w:rsid w:val="00D86EB4"/>
    <w:rsid w:val="00D922DF"/>
    <w:rsid w:val="00DA25B5"/>
    <w:rsid w:val="00DA282B"/>
    <w:rsid w:val="00DB15E2"/>
    <w:rsid w:val="00DC1BB4"/>
    <w:rsid w:val="00E0545A"/>
    <w:rsid w:val="00E06EBE"/>
    <w:rsid w:val="00E12188"/>
    <w:rsid w:val="00E34B32"/>
    <w:rsid w:val="00E45338"/>
    <w:rsid w:val="00E47214"/>
    <w:rsid w:val="00E52ADF"/>
    <w:rsid w:val="00E5477D"/>
    <w:rsid w:val="00E62AAB"/>
    <w:rsid w:val="00E86A29"/>
    <w:rsid w:val="00E86D2B"/>
    <w:rsid w:val="00EA48B6"/>
    <w:rsid w:val="00EB7A00"/>
    <w:rsid w:val="00EE75B4"/>
    <w:rsid w:val="00F00C60"/>
    <w:rsid w:val="00F1084B"/>
    <w:rsid w:val="00F1164A"/>
    <w:rsid w:val="00F22969"/>
    <w:rsid w:val="00F26858"/>
    <w:rsid w:val="00F36A6C"/>
    <w:rsid w:val="00F56AD8"/>
    <w:rsid w:val="00F577C1"/>
    <w:rsid w:val="00F609B8"/>
    <w:rsid w:val="00F64CD8"/>
    <w:rsid w:val="00F828BD"/>
    <w:rsid w:val="00F9719F"/>
    <w:rsid w:val="00FA52E6"/>
    <w:rsid w:val="00FA6A54"/>
    <w:rsid w:val="00FB01AC"/>
    <w:rsid w:val="00FB05F4"/>
    <w:rsid w:val="00FB2C2E"/>
    <w:rsid w:val="00FD5F59"/>
    <w:rsid w:val="00FD7308"/>
    <w:rsid w:val="00FD7544"/>
    <w:rsid w:val="00FE7C67"/>
    <w:rsid w:val="00FF151B"/>
    <w:rsid w:val="00FF7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6C96B8"/>
  <w15:chartTrackingRefBased/>
  <w15:docId w15:val="{B13C3257-ADD3-4C5F-91D0-27DA73686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42E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F7F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w1">
    <w:name w:val="kw1"/>
    <w:basedOn w:val="a0"/>
    <w:rsid w:val="00AE3D11"/>
  </w:style>
  <w:style w:type="character" w:customStyle="1" w:styleId="sy1">
    <w:name w:val="sy1"/>
    <w:basedOn w:val="a0"/>
    <w:rsid w:val="00AE3D11"/>
  </w:style>
  <w:style w:type="character" w:customStyle="1" w:styleId="co2">
    <w:name w:val="co2"/>
    <w:basedOn w:val="a0"/>
    <w:rsid w:val="00AE3D11"/>
  </w:style>
  <w:style w:type="character" w:customStyle="1" w:styleId="me1">
    <w:name w:val="me1"/>
    <w:basedOn w:val="a0"/>
    <w:rsid w:val="00AE3D11"/>
  </w:style>
  <w:style w:type="character" w:customStyle="1" w:styleId="kw4">
    <w:name w:val="kw4"/>
    <w:basedOn w:val="a0"/>
    <w:rsid w:val="00AE3D11"/>
  </w:style>
  <w:style w:type="character" w:customStyle="1" w:styleId="kw3">
    <w:name w:val="kw3"/>
    <w:basedOn w:val="a0"/>
    <w:rsid w:val="00AE3D11"/>
  </w:style>
  <w:style w:type="character" w:customStyle="1" w:styleId="br0">
    <w:name w:val="br0"/>
    <w:basedOn w:val="a0"/>
    <w:rsid w:val="00AE3D11"/>
  </w:style>
  <w:style w:type="character" w:customStyle="1" w:styleId="st0">
    <w:name w:val="st0"/>
    <w:basedOn w:val="a0"/>
    <w:rsid w:val="00AE3D11"/>
  </w:style>
  <w:style w:type="character" w:customStyle="1" w:styleId="sy3">
    <w:name w:val="sy3"/>
    <w:basedOn w:val="a0"/>
    <w:rsid w:val="00AE3D11"/>
  </w:style>
  <w:style w:type="character" w:customStyle="1" w:styleId="re1">
    <w:name w:val="re1"/>
    <w:basedOn w:val="a0"/>
    <w:rsid w:val="00AE3D11"/>
  </w:style>
  <w:style w:type="character" w:customStyle="1" w:styleId="nu0">
    <w:name w:val="nu0"/>
    <w:basedOn w:val="a0"/>
    <w:rsid w:val="00AE3D11"/>
  </w:style>
  <w:style w:type="character" w:customStyle="1" w:styleId="kw2">
    <w:name w:val="kw2"/>
    <w:basedOn w:val="a0"/>
    <w:rsid w:val="00AE3D11"/>
  </w:style>
  <w:style w:type="character" w:customStyle="1" w:styleId="sy4">
    <w:name w:val="sy4"/>
    <w:basedOn w:val="a0"/>
    <w:rsid w:val="00AE3D11"/>
  </w:style>
  <w:style w:type="character" w:customStyle="1" w:styleId="sy2">
    <w:name w:val="sy2"/>
    <w:basedOn w:val="a0"/>
    <w:rsid w:val="00AE3D11"/>
  </w:style>
  <w:style w:type="character" w:customStyle="1" w:styleId="sy0">
    <w:name w:val="sy0"/>
    <w:basedOn w:val="a0"/>
    <w:rsid w:val="00066040"/>
  </w:style>
  <w:style w:type="character" w:customStyle="1" w:styleId="es0">
    <w:name w:val="es0"/>
    <w:basedOn w:val="a0"/>
    <w:rsid w:val="00066040"/>
  </w:style>
  <w:style w:type="character" w:styleId="a4">
    <w:name w:val="Placeholder Text"/>
    <w:basedOn w:val="a0"/>
    <w:uiPriority w:val="99"/>
    <w:semiHidden/>
    <w:rsid w:val="004F0E96"/>
    <w:rPr>
      <w:color w:val="808080"/>
    </w:rPr>
  </w:style>
  <w:style w:type="character" w:customStyle="1" w:styleId="es1">
    <w:name w:val="es1"/>
    <w:basedOn w:val="a0"/>
    <w:rsid w:val="0094003F"/>
  </w:style>
  <w:style w:type="character" w:customStyle="1" w:styleId="kw21">
    <w:name w:val="kw21"/>
    <w:basedOn w:val="a0"/>
    <w:rsid w:val="009F2FFF"/>
  </w:style>
  <w:style w:type="character" w:customStyle="1" w:styleId="kw46">
    <w:name w:val="kw46"/>
    <w:basedOn w:val="a0"/>
    <w:rsid w:val="009F2FFF"/>
  </w:style>
  <w:style w:type="paragraph" w:customStyle="1" w:styleId="msonormal0">
    <w:name w:val="msonormal"/>
    <w:basedOn w:val="a"/>
    <w:rsid w:val="003577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me2">
    <w:name w:val="me2"/>
    <w:basedOn w:val="a0"/>
    <w:rsid w:val="00275FC2"/>
  </w:style>
  <w:style w:type="paragraph" w:styleId="a5">
    <w:name w:val="List Paragraph"/>
    <w:basedOn w:val="a"/>
    <w:qFormat/>
    <w:rsid w:val="008D3A66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li1">
    <w:name w:val="li1"/>
    <w:basedOn w:val="a"/>
    <w:rsid w:val="00E06E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E06EBE"/>
  </w:style>
  <w:style w:type="paragraph" w:styleId="HTML">
    <w:name w:val="HTML Preformatted"/>
    <w:basedOn w:val="a"/>
    <w:link w:val="HTML0"/>
    <w:uiPriority w:val="99"/>
    <w:semiHidden/>
    <w:unhideWhenUsed/>
    <w:rsid w:val="004E6B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E6B7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re0">
    <w:name w:val="re0"/>
    <w:basedOn w:val="a0"/>
    <w:rsid w:val="00602479"/>
  </w:style>
  <w:style w:type="paragraph" w:styleId="a6">
    <w:name w:val="header"/>
    <w:basedOn w:val="a"/>
    <w:link w:val="a7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3014D"/>
  </w:style>
  <w:style w:type="paragraph" w:styleId="a8">
    <w:name w:val="footer"/>
    <w:basedOn w:val="a"/>
    <w:link w:val="a9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3014D"/>
  </w:style>
  <w:style w:type="table" w:styleId="aa">
    <w:name w:val="Table Grid"/>
    <w:basedOn w:val="a1"/>
    <w:rsid w:val="002353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all">
    <w:name w:val="overall"/>
    <w:basedOn w:val="a0"/>
    <w:rsid w:val="002353CB"/>
  </w:style>
  <w:style w:type="paragraph" w:styleId="ab">
    <w:name w:val="Balloon Text"/>
    <w:basedOn w:val="a"/>
    <w:link w:val="ac"/>
    <w:uiPriority w:val="99"/>
    <w:semiHidden/>
    <w:unhideWhenUsed/>
    <w:rsid w:val="0040269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40269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19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87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12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7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213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61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22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98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9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6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28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071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4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54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25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88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6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64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15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46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52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439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2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17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43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86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43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4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3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67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75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3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9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8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85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04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18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63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000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8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6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7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13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6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994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82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511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9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9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1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479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5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8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8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0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15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199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7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63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6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39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72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17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39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404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1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04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6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383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58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9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29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3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5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9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63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35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222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6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04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0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306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9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78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90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2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7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3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2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5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40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1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6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129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972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38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5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14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0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9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8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49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8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3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99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105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34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624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913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0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69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2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678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65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0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47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692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6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16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67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17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25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75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04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4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57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34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7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09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035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2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90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72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100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42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3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00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704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32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53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158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60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1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72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03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86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834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7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0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498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15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96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37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18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600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73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06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71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35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68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13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60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3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67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36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0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85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02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2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8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218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16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403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2161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749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781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96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25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140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7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97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28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1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4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5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66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312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37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9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755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451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73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1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970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557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9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2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87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7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6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9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391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74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0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5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790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8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44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49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85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93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2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6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81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53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00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10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951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065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4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06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4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86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40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15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915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8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3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8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8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43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03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13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7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756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65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114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00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85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49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48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1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12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9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090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87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2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92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22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57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39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50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226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962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51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68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73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03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93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253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34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2518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933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412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90765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635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1668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7687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62321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596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793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290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18142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54451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41279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064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19212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8986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27805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339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7957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50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299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853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23150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1796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32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8464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7818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8484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6044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363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025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53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2036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1833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3542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8623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753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5086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894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865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4798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3980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510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473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94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516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33300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0149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11785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0410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296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57147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62304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1532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231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9112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68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26766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919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2850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6755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41177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2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08106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10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5614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92428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487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5628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1774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31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03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153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002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3037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223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0596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6307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4266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642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0461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93844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460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7906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81448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781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3711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2081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1588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954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727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8508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9159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169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6679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053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04804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056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27110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8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75132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8860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168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8598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5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584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5157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9918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50926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57134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96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597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3992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308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6049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4518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351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803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70186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20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85359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74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575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82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83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53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80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48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30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34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44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05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76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80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3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6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83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11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6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95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861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73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31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4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81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95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66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347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40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2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01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081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02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9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87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301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888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29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0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21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3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1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265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31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696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147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8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0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9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0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7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8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73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91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45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96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3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73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31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6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14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96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52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364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797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8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934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439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21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373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85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12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42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5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79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56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66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30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08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19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95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85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01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9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2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0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24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31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923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403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93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5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411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02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7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7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44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21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62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87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53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6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3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91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609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73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053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694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65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7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2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985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0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87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40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3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918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96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79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21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81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9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40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3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058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943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15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546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04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4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228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1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4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81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76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51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39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00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1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1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034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47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04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7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03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3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60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531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81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87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34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10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414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06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05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2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9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40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93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238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15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648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39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231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62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20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35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1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3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5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79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13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25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6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73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1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72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47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18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194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49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68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2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6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70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6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85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2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6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5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23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6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3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4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9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8423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4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46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178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03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85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877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78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5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4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11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73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64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5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20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83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085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4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1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30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863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72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5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1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07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4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096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36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251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044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14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03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011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3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886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32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23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4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26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13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053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8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20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797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391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72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20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889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76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82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67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65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5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3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287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6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422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825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502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8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73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887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73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8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9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2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652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88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944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206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270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75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5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71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5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27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59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92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43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24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3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10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938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47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7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395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4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70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7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674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0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86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675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44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341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66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99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920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80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025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80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8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9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11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45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79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791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83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32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212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69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00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13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70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84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98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5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26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95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6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6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9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55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27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50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8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46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21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1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94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8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7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8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0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45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636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58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63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24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9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452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82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63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37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11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47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07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0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47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2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5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364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944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7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9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3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0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64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1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11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826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582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5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505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79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385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272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1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297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447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8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9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41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194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5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48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10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4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19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8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6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009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09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289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824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12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8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71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43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26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997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433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81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0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973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06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90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48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38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4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93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82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3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7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00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80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4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1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69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429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097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06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7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12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09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1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907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732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3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0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6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76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80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11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0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46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524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12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82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81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1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63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8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862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08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6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315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36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10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37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6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5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63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99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00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9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49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44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93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5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63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933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05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16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4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99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5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534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45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159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582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876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219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01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90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75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19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23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27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0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38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80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0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89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53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617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18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05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517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26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45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1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934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43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50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286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50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855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88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45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2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404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4813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6343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6580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9242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880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1197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68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1692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6177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56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93228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4684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23112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4529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6854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521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283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9462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46785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6254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5062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434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6495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670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8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1581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9143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3421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281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8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9617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51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3903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1679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5576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53107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0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5956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60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1978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1852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173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45209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613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7640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63000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7627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6733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594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75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2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8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0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9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754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3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540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25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4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595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0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573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85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549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30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9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0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8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98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598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0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669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167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7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923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5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7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56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58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2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90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38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02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8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4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392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15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63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90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554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93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3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728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090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099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25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29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09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7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389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770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62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44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410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942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56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02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532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217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668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262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74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3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365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66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179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41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18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10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53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13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9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9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5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18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99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25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20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8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36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534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890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67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364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7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04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372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8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99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22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078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87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6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17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213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5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684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2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1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65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12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999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4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899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281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421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20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96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3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4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5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1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25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304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55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83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0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75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85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10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0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96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4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81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3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851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10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98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53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6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15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0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47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91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955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24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6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204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12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42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541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35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56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65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26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464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373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70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0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317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11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390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30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93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307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9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39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96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11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9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77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92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7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12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40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08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769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6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531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56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16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6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41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1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891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29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8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25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8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230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353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3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5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587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3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6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968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8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43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0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23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0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9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0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379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3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270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800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5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51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91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95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6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97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42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49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10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069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1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440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6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23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58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687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336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9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2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51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6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8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394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759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08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26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50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38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766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91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0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388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36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7198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73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87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3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876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10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8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9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084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60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66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1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00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0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501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6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27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93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628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562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1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21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248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46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0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44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8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727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42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91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66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06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917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28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3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41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91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9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48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93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194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925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5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01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70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216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1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6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62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57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6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3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67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7396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5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9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348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5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61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29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5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56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56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22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9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03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26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44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80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62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5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660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28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455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346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74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08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28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88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161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8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8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884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52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83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67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101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12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542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9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8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7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64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558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914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32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0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298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51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028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77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7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77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78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64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01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30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62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01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337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402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29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82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9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01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6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399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8901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883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6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9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87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73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17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91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530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6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973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159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7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26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48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82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200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6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85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93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672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755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56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34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42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0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3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9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7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49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614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080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916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2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15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4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73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67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867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06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19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3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16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1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09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89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9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98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606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8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8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67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95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30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92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0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038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87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5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5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1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363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280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8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557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2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8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2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80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3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90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85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7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2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34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240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78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933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718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9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35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55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29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86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96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78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789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718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20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589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14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76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02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88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02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076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927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40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4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66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91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754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41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96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281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46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0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26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7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61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0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31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30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439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03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679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6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15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51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9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982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74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29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8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77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08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07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62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2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957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9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775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09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4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29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78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749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4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237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6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0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568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7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83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1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626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348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87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730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71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944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321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89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0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14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8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05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0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059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83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7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0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941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946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493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63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10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9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23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4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4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917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52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5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3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59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491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921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77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926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42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6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9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379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10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2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91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18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88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7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479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97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68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376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49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053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82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6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900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37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5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8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69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07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117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36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757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44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9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9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69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20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17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449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4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13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86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07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2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08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83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01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64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5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0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929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52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748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95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35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985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4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40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437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805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0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43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8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861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769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3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2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20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1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52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58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03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54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856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81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468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001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26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361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8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70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9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8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90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488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5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48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81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4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096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57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12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76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15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63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584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84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695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6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61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6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43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0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50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3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13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79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84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450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8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5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75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4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50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194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7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558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6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815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57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60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54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92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0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9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45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59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849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714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5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9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3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4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282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56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401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50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9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24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09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563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044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4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9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56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41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1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78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2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06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63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858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32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17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937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31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27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3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11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619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046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6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22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01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1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14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41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07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2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2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4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352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615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836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01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672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82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89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18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118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76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483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00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43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4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7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547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578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554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3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8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7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65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40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19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44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82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22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223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7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14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53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18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295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4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662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609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11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9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36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4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536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9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0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3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39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1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88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3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74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1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931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3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97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773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1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9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71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967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65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585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217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3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3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37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17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17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42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261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02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8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3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86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41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71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0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253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31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5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6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61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0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4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4835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73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3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49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82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83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68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38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14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25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72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31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37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43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8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33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174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83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5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999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986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70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8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28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59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53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60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5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987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88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0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58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6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695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02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7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42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0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39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685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730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21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31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01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9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6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7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52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90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37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0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426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8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59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2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919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310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1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80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8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02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8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14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96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70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83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86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62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2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65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19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9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87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25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849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3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7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010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60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20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1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70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41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22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4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044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35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1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8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6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68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854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351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74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298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44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76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35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33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10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62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67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8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96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1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62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50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91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044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9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32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2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48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1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837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09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29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7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6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442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4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5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63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952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54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6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137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995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2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28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14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47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7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174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3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507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9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51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670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128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21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543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740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699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013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51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8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65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81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51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763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83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269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50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00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62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34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1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923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4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62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6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9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02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7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76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2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52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2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996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1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09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49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9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55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2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119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816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85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054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93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505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767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42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036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5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014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24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14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67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13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13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01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9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23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937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985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893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4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2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2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66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7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41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77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76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187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08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340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45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2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54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52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71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021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2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8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743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79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767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84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46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439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1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9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6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318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53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900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951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29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49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4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2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411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5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081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71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67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7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8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3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9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9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73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736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27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4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8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2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153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710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341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16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83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7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8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6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89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566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0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71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688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7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294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72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54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508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1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96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64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72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915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7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528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4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563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7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8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5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25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374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923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2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10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0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5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71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87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2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070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54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853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261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66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1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319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79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252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383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888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84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35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9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8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8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572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240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105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167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07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40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585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18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38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162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727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68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20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305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02672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7879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31282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525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163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0881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7496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9201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42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5587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4107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742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966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16295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143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480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26209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8240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5040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236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5697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268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8643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9844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20158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944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951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6891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2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41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359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302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94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2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1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524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56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62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667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263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995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7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9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7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2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39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2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25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38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03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4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25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09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56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11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28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5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4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8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960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822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8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9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1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31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79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28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82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69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672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971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30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58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2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0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640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68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913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60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42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40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6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15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77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55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2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882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7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462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4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57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10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74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8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221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4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4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4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7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17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914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62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590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2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425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42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563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6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51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6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293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10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44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6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302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99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79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830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36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21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85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559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8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7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886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0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901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2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35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14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978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168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82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50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7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5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0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06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60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0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0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7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8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792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230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497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84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8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7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46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21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6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90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859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00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792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3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49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14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06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7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91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40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85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5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8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53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9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5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996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75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02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528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0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237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36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6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10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565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324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81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53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05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359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20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9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2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859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58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475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95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18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32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13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870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368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92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245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470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32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036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30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821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33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88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109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05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764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9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75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43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841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16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331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748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50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69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8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9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67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5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6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4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159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4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05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63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555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285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89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541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302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5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58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5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908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91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358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99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714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23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674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835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5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256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1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30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1026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783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64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662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625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6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750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37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64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86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349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48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68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12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44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85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2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512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02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588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4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14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16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86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33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84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67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0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579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12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060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49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11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563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167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94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664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02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540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61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9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3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56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30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1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9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3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00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1305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99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669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89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81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7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0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77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8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78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2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68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0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30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73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05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7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6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597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54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171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90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35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16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0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45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86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01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76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04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83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29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0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66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24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35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18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657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517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798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83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448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5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06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9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4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48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4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8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2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7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3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3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6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8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9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096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42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393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87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34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8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406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32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5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47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43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872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47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493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61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41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1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83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4281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273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2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1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3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722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66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50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21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9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19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3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12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288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12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08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9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985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17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10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297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0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52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40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739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52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01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404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73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71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104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30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51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1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8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15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6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83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748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6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84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886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45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16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334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544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1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7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61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52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538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0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22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474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28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5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87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27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80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66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72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575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59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2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47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620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447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54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9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46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87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23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1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88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04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75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25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5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01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6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09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42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86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89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572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278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910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711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93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59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4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45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87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7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00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7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6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9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495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1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52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054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49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96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52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076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03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89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57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417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2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62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0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6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19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363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2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9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49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2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27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879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14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46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05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5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37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6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4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538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4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3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6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18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459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5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005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83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83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20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06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758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651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626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7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609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2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15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21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755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8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24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4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36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5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67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651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4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09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88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2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829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792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88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34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96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49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7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34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8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02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60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208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55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38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1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853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19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88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1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251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90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52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529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23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8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913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96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7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97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2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24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9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567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830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9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96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517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2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08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4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62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255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60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1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90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00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216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322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75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60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962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10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954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41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76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92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85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7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546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2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8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1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44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34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25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12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216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50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22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27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36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08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80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643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63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20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12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807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6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042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19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73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91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57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31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908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8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6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88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89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542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53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80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91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9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59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29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65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17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27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368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35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624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1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414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4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22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92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400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2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88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82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8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31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887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5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02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6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732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656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13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55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348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21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5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44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4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727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566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18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91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240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1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80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81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9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5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08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17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5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1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129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1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6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69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42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10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8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4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63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651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93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56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030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79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37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3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07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2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22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49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37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85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3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13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8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87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23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76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07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63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9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224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74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624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42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0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9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256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073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7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5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141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43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2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633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23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988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8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308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73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85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13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88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39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2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34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811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97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3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00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12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04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523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172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4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0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158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06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88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11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85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82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3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84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2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17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865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59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8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563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372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86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76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42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396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63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72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6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8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29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6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62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807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3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1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57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016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2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2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09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75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41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029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17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887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89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03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1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25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083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84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60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61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72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571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11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328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65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2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0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93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0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07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79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53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94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8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322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47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1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557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283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7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98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94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70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15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7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030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11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07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92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59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725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94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3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13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3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51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23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65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0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58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63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2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075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19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2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02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633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96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57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5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559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333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6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361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36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741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23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518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5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3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9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168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6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8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70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2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7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7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798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57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395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2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08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4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1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94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41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720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01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41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9234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05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5441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57680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3581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253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9717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88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465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257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48544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12783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184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08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6768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9807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14469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1196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7917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819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731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34152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56260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1184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96377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2997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09291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3757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0415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552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362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49791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27034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244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135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779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368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452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48841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7628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5489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189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1751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6417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1561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036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5052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9527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9455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2065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4819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545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85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633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18129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9008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4511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1956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5522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7611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9840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0169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8097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6719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33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5182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1107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85752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7684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016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5699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6615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20855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1512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856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06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89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997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1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6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44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05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2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03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32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7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37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4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841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1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869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50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2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2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40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3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210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96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414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525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985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98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936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24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03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11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40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52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362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59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8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6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52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60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553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934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3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566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61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2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2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1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4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541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38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29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242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533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654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282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666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269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85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649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3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427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88730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7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5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1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2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2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0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18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27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4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34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11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2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7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958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3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19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945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9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99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05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2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9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3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347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0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85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2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88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620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083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8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6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28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92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9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40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4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15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7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8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106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68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389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236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491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5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74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8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491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57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685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95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037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327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13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86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08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16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9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23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8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51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3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21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544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1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5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39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415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4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568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11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60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7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9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51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405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617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33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871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80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1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874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940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499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6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188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8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32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1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815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56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22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8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19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844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71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43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197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76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904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77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17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09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6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67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03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89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8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83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53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44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29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53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20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3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124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22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96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29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992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0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0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91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2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733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367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6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34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30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8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797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62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61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018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720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17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90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8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49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68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48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947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1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0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613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09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80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06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9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88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527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62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0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05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80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03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6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06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7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97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698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7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3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03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86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312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52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01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60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7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249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28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854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28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268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98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6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25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6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7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03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29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9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04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3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3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1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20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14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71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0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268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1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068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151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54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95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9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56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289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5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32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5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199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74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7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796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690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92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29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51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15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92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8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217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590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9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70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73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12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439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485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58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6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17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57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41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70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8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95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731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77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59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8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58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20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65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55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53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56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53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0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1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00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807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579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0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3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38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02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731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522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44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64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23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1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01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7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810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32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55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8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63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8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86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00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37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4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422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4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236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620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37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41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334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29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08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79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916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05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2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9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6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30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76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23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30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93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39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8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773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2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33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54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0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100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3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34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17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641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05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2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9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8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931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23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26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94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10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05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249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4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86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98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01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31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08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939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339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4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08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74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48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978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8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65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9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691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9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4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90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34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8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96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74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051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33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0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80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0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95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97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98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120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46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34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0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78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020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41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1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80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03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01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74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2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33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600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00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0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48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059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88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5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4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392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16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07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0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5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23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85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85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237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4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61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8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35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8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100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7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5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18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5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3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12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6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90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80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14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560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377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88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33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29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960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72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80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1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17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0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8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9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97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339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204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822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0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91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700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123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794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7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1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10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05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97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134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761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5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619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1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57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17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61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1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9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669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36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792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46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8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927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432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1042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4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8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11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16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72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23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93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954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02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537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36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80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325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278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8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39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88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92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047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52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38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1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3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89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692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34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780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5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01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42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6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21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4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48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7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73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4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78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4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597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73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86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82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86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787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1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79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48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494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03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740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15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822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304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81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761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33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405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85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455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33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1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1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309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67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845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1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189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82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53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745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91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76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06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147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3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012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32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82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79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43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58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03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4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3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20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417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56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700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046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1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237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9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2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36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0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5560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866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037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527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2430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039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0532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6633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4289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4363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831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87210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4126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396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3684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38278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5700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8234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025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9842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48167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264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6920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8822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876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4110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13777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19138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43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47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9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173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02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50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79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56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01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57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350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907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86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98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8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5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959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8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8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75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654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022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118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40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52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815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30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872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269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20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0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4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77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995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86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66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531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94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0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14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26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36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04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98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457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2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338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58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096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12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055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080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322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4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41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55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179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434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97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2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13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465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2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331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2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81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0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16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12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86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540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9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5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227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60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7505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936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57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086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5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702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5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7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686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482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23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1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66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71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47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5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397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68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58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9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996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75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676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64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831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766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32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73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649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20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35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50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13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72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82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80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422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5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838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65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87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8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2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05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444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4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20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57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76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1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15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43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58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429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65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8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86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78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782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1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683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954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29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7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9901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12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230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134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72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506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13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79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9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53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01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57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56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9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42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36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46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519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7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022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756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994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055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68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2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6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090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4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470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50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12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29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14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46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2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646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6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17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456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8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13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32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27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356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75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14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62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1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41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3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46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62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70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4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5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4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41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1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40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83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3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318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1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58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55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36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572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2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8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244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96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526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386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870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46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99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360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94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39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1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55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56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11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10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4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70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376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89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69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00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528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80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6482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8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072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6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8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69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22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221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2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621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43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81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87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644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7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266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51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9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25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047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12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3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88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20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6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30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91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05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3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61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371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58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83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63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1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13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247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2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44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6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60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33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7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98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489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156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16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01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23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455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73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09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874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7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92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124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13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50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95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2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85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07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70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7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485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75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718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59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89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9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700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04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56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13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3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88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96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89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46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69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765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4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228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751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639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3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8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361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81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22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719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74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06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93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66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355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1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33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66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277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7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607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1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5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771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547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390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4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456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51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21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96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37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717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906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34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55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73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5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2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43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6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7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4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48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28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5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795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9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37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60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18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63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16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5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239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44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6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140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22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88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241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59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80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5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69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2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0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44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82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681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73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61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440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161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975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2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40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450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139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83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534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429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41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450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55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5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35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799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35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79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95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02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7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495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774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240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056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97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83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52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22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02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830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15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24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87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730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183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8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5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9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17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031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56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62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87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8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5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32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4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983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24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62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989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4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57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5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539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41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8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555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2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098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36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33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7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67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04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73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98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0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4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89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75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66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55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91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21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5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99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631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158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66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89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839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839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00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81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96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83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313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7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34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317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29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4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6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83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920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3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83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0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790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6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4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2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52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681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99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24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9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39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431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406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54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1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207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369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705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30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63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12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5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16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24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234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791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2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94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030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356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84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5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02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87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75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6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9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5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08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38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93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15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86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3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74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66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9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95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1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4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105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78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324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86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814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577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4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40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876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175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353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44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67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743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0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6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4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5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4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2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8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748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34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7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7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14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55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1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3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65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17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59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667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60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593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7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54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28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1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33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54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0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959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19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0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343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86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9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44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798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2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109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8027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81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98197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6242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24433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8207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264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004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51024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7731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4919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92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6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6448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9997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178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514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3261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75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1829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094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793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9677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6923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4281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56376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67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6785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48492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95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676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06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293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040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5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82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2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45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467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53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33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8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989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56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030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34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96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97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405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7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1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63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8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54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0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6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01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374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2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16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77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712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801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9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650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6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9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79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895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247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10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565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116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3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881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83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0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8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64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64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8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7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98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58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2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83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1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919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75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8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602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10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936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87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84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08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848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187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507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36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27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05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2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07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4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7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050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3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562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73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754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642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436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1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25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124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7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99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26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09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390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1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3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32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07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36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016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3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6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90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7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1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7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85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9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74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20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47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16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46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84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66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301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11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27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66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86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341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81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60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83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7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9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06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0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946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94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86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7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0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314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673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65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8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189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22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87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43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14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36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139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1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4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1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722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61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07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5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6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6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5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8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730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36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08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20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7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215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41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71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5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8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7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2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24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15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46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45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40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52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80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11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9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248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13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81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327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78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00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58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24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433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57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67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39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2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4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553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66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14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5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76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56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66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92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8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6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70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70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2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06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1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08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458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8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258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14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52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634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50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064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992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8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75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18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5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5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328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874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151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999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7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7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8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2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8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90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51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94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280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76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13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2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504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75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3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069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8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6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23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6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77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2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93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6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631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263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000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9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23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894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734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033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201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8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44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040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557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49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867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857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6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22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41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5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44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77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642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4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21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653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5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431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380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7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0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30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5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552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479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57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587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72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51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39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3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69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46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01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4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70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12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05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4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59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269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62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05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3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11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06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99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90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49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463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15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34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4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77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072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5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17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18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00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70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9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852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583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53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728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84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665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336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757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291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8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47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95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9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262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7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186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331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9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45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38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82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9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36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40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39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11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593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125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36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9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02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793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13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21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19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036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059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138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21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347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9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49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462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1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1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1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87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5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5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1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8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36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1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953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064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39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7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41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658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17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0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862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839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559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9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0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328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90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022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74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03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17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1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9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935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862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574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10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57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40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864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48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0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78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9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53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7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6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73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9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9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99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137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55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081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3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385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05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72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85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5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8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12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31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836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14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4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86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5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89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07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250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84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20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1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94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1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43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0159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0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643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479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703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2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378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05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4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2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66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359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20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069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30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6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3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09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445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735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644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06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831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5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462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41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60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2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123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85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571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65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97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56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6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54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04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3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04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16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299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32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94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5545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9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236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340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77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4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59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693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8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5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145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96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40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8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2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8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9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47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981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1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547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75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5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795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1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7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45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83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2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52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2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82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27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5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20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485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341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78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27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23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60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80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81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2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74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57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88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31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06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26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15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9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497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75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60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5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4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72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6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7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3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31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379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00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1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300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35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16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48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255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89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6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4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48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09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27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001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8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551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61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5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345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698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774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39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066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487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1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52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49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3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56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58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54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6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447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5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655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342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25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68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1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0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36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5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4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86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34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325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4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91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05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14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8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22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4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830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42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06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20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93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05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1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952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32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497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458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617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5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1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179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6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35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71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1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21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66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217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906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88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17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876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64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73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45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5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495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1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87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1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189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573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66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77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91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6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2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0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94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28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7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0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2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8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609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054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1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73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8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219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48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5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5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4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97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10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163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36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9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067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12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3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33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1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5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282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21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2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94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774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77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04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71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40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7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8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3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6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33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15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8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898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30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13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7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146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73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25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67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754458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4969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68742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323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17386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0338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1162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75452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79755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2633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6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626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8429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561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1845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6783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304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23372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09868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2151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746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2110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6671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3752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55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0850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5154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374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1303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9593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9514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954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7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1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674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56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752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26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1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1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35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2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764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66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204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23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366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1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149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596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503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12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79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707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94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993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88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09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116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86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27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67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2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6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07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0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80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632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2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21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28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79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30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13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9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038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154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76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5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233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16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71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70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53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434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92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151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6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7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84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105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240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68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7254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880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18004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92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5015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208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6279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79596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5418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10817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27603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3968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67035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1148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9716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37566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74136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6643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5497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394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000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45355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370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4125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033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6055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825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200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69066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70729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054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20139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1755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225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7526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7736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9925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895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7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37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32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8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465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74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621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52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06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727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90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801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109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0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43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01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23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9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435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70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8677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921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50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8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4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71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586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09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95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77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899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641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10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9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9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88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061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16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8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856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25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32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4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182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022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5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5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03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11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804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0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0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71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93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85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603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91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886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13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77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36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96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6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96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3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912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5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03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230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52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175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95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8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56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579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49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195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2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0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827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3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27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135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49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77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892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5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9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97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3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43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42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47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64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7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70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07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114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2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685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939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37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414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90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94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11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41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76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669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5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78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2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70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97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4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4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4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41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677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20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5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32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060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6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1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9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810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6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746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3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3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48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9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428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46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8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33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9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481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57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8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81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001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12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384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3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88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946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82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53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82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30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3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5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2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863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57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470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8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77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97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77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22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57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921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47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5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771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00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0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83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3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10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0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39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30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35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65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27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89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01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3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00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61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61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271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45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51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1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116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59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204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01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87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04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147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4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59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463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5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8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9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19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1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65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18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63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45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911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54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9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565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35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7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9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74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4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4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3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9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09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0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90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0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31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29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06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04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424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138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4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7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115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2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5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738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87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61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70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00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9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514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43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522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08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8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32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5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68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928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5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90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7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4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88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004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71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353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87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04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931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9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04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03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5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0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58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84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745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4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6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40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2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55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1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73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89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5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992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94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386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174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4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64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045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16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69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943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28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60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29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07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155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03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743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24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04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28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2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076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048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81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0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00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13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7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5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71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49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53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76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73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39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69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613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86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7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5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78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116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294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7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64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8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8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4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258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8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468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23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4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53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7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1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56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472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3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4805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174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3868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136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959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31940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701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9935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1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5415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5798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2418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64533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09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0014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36709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3092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59936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767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0790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5091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787441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267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48464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089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88407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0397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2302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7568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7328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642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6040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0673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7240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9237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800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641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807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8905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409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0139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6157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94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102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5179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21160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0995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4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4919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657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51744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27120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6950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1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267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2611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40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97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14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2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10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8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740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078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642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12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7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994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668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11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36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247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09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4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64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1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30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224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18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15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115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74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16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51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93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65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3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562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2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8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3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0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892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44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90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15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4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90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51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2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971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869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621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19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0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5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399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136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786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612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835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333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20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356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817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8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9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9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38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29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227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650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8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15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5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501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57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3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950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81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5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36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39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063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0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97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2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1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1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4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549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250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07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56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5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143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1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26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891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2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83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58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4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6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09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90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5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75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2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50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4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353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65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313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40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82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33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86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946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684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07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4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49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374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0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0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18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4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935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99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93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3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50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53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2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447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25479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88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9737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41524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21584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42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84325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150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14676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68371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52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1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58409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15945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96937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277329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2449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956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906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923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7451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7756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149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726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0749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5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826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38308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4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72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13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3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82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29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58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15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8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2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30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136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7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492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85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32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8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56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81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4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219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421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95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4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5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43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5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19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11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72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361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537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6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49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8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19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255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72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96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71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95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90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573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91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600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29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17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48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848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29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62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6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5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70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397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49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76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2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8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85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21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347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365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6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76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2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6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703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86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31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5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76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91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51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577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5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48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21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6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9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14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670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184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8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9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15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6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4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41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528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7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8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24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7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41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38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55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0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5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64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686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0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37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74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7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120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763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336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732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301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6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39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327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1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478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4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24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8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174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1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40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7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37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149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29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84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9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231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8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95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857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5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8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92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1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716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875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9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487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26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12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250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12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14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9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40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4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462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58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33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420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96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34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19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7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25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07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420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1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262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924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915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75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67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61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378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408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622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156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94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788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053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27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400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848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51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23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67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99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795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48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8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0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3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4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899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56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00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33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19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97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30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1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061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260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8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8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6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4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8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7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82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511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3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14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06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50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0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200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9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6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60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1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49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503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2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38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32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20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20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4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2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090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9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1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0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5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87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1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260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9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9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72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96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30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74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422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76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65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972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25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77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0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8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1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02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51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711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8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42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399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7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65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2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3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583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4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65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8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4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672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52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0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8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72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3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56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043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455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89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228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5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5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413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18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9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0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83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053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1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77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1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5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6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5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0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4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7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02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2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15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234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6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8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54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50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78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595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53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96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73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3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07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686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485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87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144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1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4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775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36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63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368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25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09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2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41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94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081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38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787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899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77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25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1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28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9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44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36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86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174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3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59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95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83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406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587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661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1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6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64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39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7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15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20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308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243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343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40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059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94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2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78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21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96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328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50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89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9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027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2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77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89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197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025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6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11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45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60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99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69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23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80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797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77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38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474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9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727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1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404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4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72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0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174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8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5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364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97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6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8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16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68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1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17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244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0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7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26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13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664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27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72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95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54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675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5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045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94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6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003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038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7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25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167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86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101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939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27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2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392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92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29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29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920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7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9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9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4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49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1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66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07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24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72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2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461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7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43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9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06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579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45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13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67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20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5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662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08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6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75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40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8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307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8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2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52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09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15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461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1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75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90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072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57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94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8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4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5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481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1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82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205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18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88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43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748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8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316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584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4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4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58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301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8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079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679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62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5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77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91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552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727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92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1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5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18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63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996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46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27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12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5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5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32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45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8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712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24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93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06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20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964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4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0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471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99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1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2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964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20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0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18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23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82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6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662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3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2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73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61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85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4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7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6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8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042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51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90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150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9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49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83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15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049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705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67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9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07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7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2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29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36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367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13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02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711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622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988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689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9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20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3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13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26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136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708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58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03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1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8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987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9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0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963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09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413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28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296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5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668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6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59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580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91286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121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263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553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3708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1782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40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5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06121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2019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41961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89935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60562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2376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070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653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9697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7434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99950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251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0691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84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2715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15142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36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630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707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727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497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4754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1582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995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455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2542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3158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6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815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580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077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7524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5833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275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3461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1259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2110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7712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3797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99834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7655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625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94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0593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4018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56153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073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812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6709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7012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5868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3280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848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3631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885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209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9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3787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773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8852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24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7207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8061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8723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6175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1748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95802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3256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2492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09891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013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4203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8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0860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569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599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9260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71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27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81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9807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2493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244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687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66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3353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6211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1339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754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129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14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00531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4692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5988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7886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2165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31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470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42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216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793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0232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200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70472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6549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277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0695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45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695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2043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6110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48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43251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3942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782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1101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357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38421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540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02069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7171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11770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4429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1550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9778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2682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521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9171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2601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21070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5474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469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1734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28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59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288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983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6280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06816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0254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656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0343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598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0571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9413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4604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2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2409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3597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969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56723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1896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26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650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422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410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0931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4267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896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720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970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37928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996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3417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8524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55714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92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5977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6557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814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0286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2251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45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3985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493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096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139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070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8754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4463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648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87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65636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2483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5298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62885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8365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48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808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21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357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1841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4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4747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0387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19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988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421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728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17663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2071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9931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37962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9559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4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66449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1772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01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75866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304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3586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0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595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777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6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337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588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58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4622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6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2753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92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64090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89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296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82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7215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0028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1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959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9572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0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8576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859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616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83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2683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27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55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46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8683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40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592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19098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7660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250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2237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43599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0432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094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9468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9164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905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2308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168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200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390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4631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603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14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4755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936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2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3004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1917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63265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133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14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975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488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66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9773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250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906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3604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388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13479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167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8501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10451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976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76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9606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932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1702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45357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4949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67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128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94686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9678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080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16874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030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735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1094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102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86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0600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2493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793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3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5721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663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00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240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43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3221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581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1950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43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108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80197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066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721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2438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28943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227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84949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7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17028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1404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1896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333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561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8856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62530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67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4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5042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4847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3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90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074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40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61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004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240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08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52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238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7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21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32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89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301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36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171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50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485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345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7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22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2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7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6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5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69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5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274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0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81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61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28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92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2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29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282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424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39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54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5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3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1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74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69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535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824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53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5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22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33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265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902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1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37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52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142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08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33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4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073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419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60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27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1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23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90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12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76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526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96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69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9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93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3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30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1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20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5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8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2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8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9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172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65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13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14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9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5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74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7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4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3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38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495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632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83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4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15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64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78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301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90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39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1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439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4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67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8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6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29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72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4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4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47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3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4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9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59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14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2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57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01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54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15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66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641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4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299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13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624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291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1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114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4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24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338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1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5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0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4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89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82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7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8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143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5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89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84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39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11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40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48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14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504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06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070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61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13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58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00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4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9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67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6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34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819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3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91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6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25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18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96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9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1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23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905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036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013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31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19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08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8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22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98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56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94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95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0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66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25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667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5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85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992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8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054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4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9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84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03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5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56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96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0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66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43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130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871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0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4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82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20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70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30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95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61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26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25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5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95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75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34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9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42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69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66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3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952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123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1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7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3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57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91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96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8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467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309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821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114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5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53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0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63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8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161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8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429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3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643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117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069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0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800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882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4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2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8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11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63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4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166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469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258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9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55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39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995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33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34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3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2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04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988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1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32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45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36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07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002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319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7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98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5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6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01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0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34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93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25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96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39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44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60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108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17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8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32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4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89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0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5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31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35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4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88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94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18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94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08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697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894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7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21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3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4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75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44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24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67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35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85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36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85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39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971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38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50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47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88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355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433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63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941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3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808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8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58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09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4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4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6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26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99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71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83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258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12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11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918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0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01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65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4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4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267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983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6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7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7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473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27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1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9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720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1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0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66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645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46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133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7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8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100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04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64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034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87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9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8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86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92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72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55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28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976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906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70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95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21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85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5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50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30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572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94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47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440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731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44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96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304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2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704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3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04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1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62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91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616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0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28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84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31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9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635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53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9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4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090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9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29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2880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6</TotalTime>
  <Pages>1</Pages>
  <Words>221</Words>
  <Characters>1262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</cp:lastModifiedBy>
  <cp:revision>71</cp:revision>
  <cp:lastPrinted>2024-10-09T18:32:00Z</cp:lastPrinted>
  <dcterms:created xsi:type="dcterms:W3CDTF">2023-09-11T09:25:00Z</dcterms:created>
  <dcterms:modified xsi:type="dcterms:W3CDTF">2024-10-09T18:35:00Z</dcterms:modified>
</cp:coreProperties>
</file>